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08FCF8C5" w:rsidR="000A2228" w:rsidRPr="002122F8" w:rsidRDefault="00B937ED" w:rsidP="00B937ED">
      <w:pPr>
        <w:pStyle w:val="Caption"/>
        <w:jc w:val="center"/>
      </w:pPr>
      <w:bookmarkStart w:id="1" w:name="_Ref71732508"/>
      <w:r>
        <w:t xml:space="preserve">Figure </w:t>
      </w:r>
      <w:fldSimple w:instr=" SEQ Figure \* ARABIC ">
        <w:r w:rsidR="00772CB2">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4BFCDEE"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772CB2">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14A2CEC0"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772CB2">
              <w:t>3.4</w:t>
            </w:r>
            <w:r w:rsidR="002A1E83">
              <w:fldChar w:fldCharType="end"/>
            </w:r>
            <w:r>
              <w:t xml:space="preserve"> &amp; </w:t>
            </w:r>
            <w:r w:rsidR="002A1E83">
              <w:fldChar w:fldCharType="begin"/>
            </w:r>
            <w:r>
              <w:instrText xml:space="preserve"> REF _Ref65009069 \r \h </w:instrText>
            </w:r>
            <w:r w:rsidR="002A1E83">
              <w:fldChar w:fldCharType="separate"/>
            </w:r>
            <w:r w:rsidR="00772CB2">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3D02A7D5"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772CB2">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141F4FB8"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772CB2">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4E48AD7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772CB2">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54B05EDD"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772CB2">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4AD0BABC"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772CB2">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AF200D5" w:rsidR="0070325E" w:rsidRDefault="0070325E" w:rsidP="0070325E">
            <w:r>
              <w:t xml:space="preserve">LED blinking at about 1Hz rate. See </w:t>
            </w:r>
            <w:r>
              <w:fldChar w:fldCharType="begin"/>
            </w:r>
            <w:r>
              <w:instrText xml:space="preserve"> REF _Ref58594114 \r \h </w:instrText>
            </w:r>
            <w:r>
              <w:fldChar w:fldCharType="separate"/>
            </w:r>
            <w:r w:rsidR="00772CB2">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7D8555F5" w:rsidR="0070325E" w:rsidRDefault="0070325E" w:rsidP="0070325E">
            <w:r>
              <w:t xml:space="preserve">Configuration signals. See diagram in section </w:t>
            </w:r>
            <w:r>
              <w:fldChar w:fldCharType="begin"/>
            </w:r>
            <w:r>
              <w:instrText xml:space="preserve"> REF _Ref64977537 \r \h </w:instrText>
            </w:r>
            <w:r>
              <w:fldChar w:fldCharType="separate"/>
            </w:r>
            <w:r w:rsidR="00772CB2">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45A51C3D" w:rsidR="0070325E" w:rsidRDefault="0070325E" w:rsidP="0070325E">
            <w:r>
              <w:t xml:space="preserve">JTAG signals. See diagram in section </w:t>
            </w:r>
            <w:r>
              <w:fldChar w:fldCharType="begin"/>
            </w:r>
            <w:r>
              <w:instrText xml:space="preserve"> REF _Ref64977537 \r \h </w:instrText>
            </w:r>
            <w:r>
              <w:fldChar w:fldCharType="separate"/>
            </w:r>
            <w:r w:rsidR="00772CB2">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CF16545"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772CB2">
        <w:t xml:space="preserve">Figure </w:t>
      </w:r>
      <w:r w:rsidR="00772CB2">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5pt;height:340.35pt" o:ole="">
            <v:imagedata r:id="rId15" o:title=""/>
          </v:shape>
          <o:OLEObject Type="Embed" ProgID="Visio.Drawing.15" ShapeID="_x0000_i1025" DrawAspect="Content" ObjectID="_1793550985" r:id="rId16"/>
        </w:object>
      </w:r>
    </w:p>
    <w:p w14:paraId="32128225" w14:textId="4CFE6EDA" w:rsidR="00C50CE4" w:rsidRDefault="00B937ED" w:rsidP="00B937ED">
      <w:pPr>
        <w:pStyle w:val="Caption"/>
        <w:jc w:val="center"/>
      </w:pPr>
      <w:bookmarkStart w:id="5" w:name="_Ref58954911"/>
      <w:r>
        <w:t xml:space="preserve">Figure </w:t>
      </w:r>
      <w:fldSimple w:instr=" SEQ Figure \* ARABIC ">
        <w:r w:rsidR="00772CB2">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5C5C02F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772CB2">
        <w:t xml:space="preserve">Figure </w:t>
      </w:r>
      <w:r w:rsidR="00772CB2">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6pt;height:218.8pt" o:ole="">
            <v:imagedata r:id="rId17" o:title=""/>
          </v:shape>
          <o:OLEObject Type="Embed" ProgID="Visio.Drawing.11" ShapeID="_x0000_i1026" DrawAspect="Content" ObjectID="_1793550986" r:id="rId18"/>
        </w:object>
      </w:r>
    </w:p>
    <w:p w14:paraId="55EBE28D" w14:textId="5401713E" w:rsidR="00C50CE4" w:rsidRDefault="00B937ED" w:rsidP="00B937ED">
      <w:pPr>
        <w:pStyle w:val="Caption"/>
        <w:jc w:val="center"/>
      </w:pPr>
      <w:bookmarkStart w:id="6" w:name="_Ref58954878"/>
      <w:r>
        <w:t xml:space="preserve">Figure </w:t>
      </w:r>
      <w:fldSimple w:instr=" SEQ Figure \* ARABIC ">
        <w:r w:rsidR="00772CB2">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01168E7E"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772CB2">
        <w:t xml:space="preserve">Figure </w:t>
      </w:r>
      <w:r w:rsidR="00772CB2">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05009CD4" w:rsidR="00C50CE4" w:rsidRDefault="00B937ED" w:rsidP="00B937ED">
      <w:pPr>
        <w:pStyle w:val="Caption"/>
        <w:jc w:val="center"/>
      </w:pPr>
      <w:bookmarkStart w:id="8" w:name="_Ref58954967"/>
      <w:r>
        <w:t xml:space="preserve">Figure </w:t>
      </w:r>
      <w:fldSimple w:instr=" SEQ Figure \* ARABIC ">
        <w:r w:rsidR="00772CB2">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792202EB" w:rsidR="00A57450" w:rsidRPr="00A57450" w:rsidRDefault="00D84A74" w:rsidP="00D84A74">
      <w:pPr>
        <w:pStyle w:val="Caption"/>
        <w:jc w:val="center"/>
      </w:pPr>
      <w:r>
        <w:t xml:space="preserve">Figure </w:t>
      </w:r>
      <w:fldSimple w:instr=" SEQ Figure \* ARABIC ">
        <w:r w:rsidR="00772CB2">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420A7C88"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772CB2">
        <w:t xml:space="preserve">Figure </w:t>
      </w:r>
      <w:r w:rsidR="00772CB2">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ABB215" w:rsidR="00947435" w:rsidRDefault="00D84A74" w:rsidP="00D84A74">
      <w:pPr>
        <w:pStyle w:val="Caption"/>
        <w:jc w:val="center"/>
      </w:pPr>
      <w:bookmarkStart w:id="9" w:name="_Ref91931860"/>
      <w:r>
        <w:t xml:space="preserve">Figure </w:t>
      </w:r>
      <w:fldSimple w:instr=" SEQ Figure \* ARABIC ">
        <w:r w:rsidR="00772CB2">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CONFIG_MODE SPIx4 is for Vivado tool to check DRC, but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7E33EA44"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772CB2">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FD292FE" w:rsidR="005A60A6" w:rsidRDefault="00B937ED" w:rsidP="00B937ED">
      <w:pPr>
        <w:pStyle w:val="Caption"/>
        <w:jc w:val="center"/>
      </w:pPr>
      <w:r>
        <w:t xml:space="preserve">Figure </w:t>
      </w:r>
      <w:fldSimple w:instr=" SEQ Figure \* ARABIC ">
        <w:r w:rsidR="00772CB2">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5pt;height:144.45pt" o:ole="">
            <v:imagedata r:id="rId23" o:title=""/>
          </v:shape>
          <o:OLEObject Type="Embed" ProgID="Excel.Sheet.12" ShapeID="_x0000_i1027" DrawAspect="Content" ObjectID="_1793550987"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15pt;height:160.85pt" o:ole="">
            <v:imagedata r:id="rId25" o:title=""/>
          </v:shape>
          <o:OLEObject Type="Embed" ProgID="Excel.Sheet.12" ShapeID="_x0000_i1028" DrawAspect="Content" ObjectID="_1793550988"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3A414554"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772CB2">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9pt;height:462.85pt" o:ole="">
            <v:imagedata r:id="rId28" o:title=""/>
          </v:shape>
          <o:OLEObject Type="Embed" ProgID="Excel.Sheet.12" ShapeID="_x0000_i1029" DrawAspect="Content" ObjectID="_1793550989" r:id="rId29"/>
        </w:object>
      </w:r>
    </w:p>
    <w:p w14:paraId="309B6B15" w14:textId="43E8F567" w:rsidR="002B1403" w:rsidRDefault="002B1403" w:rsidP="002B1403">
      <w:pPr>
        <w:pStyle w:val="Caption"/>
        <w:jc w:val="center"/>
      </w:pPr>
      <w:bookmarkStart w:id="13" w:name="_Ref522790155"/>
      <w:r>
        <w:t xml:space="preserve">Figure </w:t>
      </w:r>
      <w:fldSimple w:instr=" SEQ Figure \* ARABIC ">
        <w:r w:rsidR="00772CB2">
          <w:rPr>
            <w:noProof/>
          </w:rPr>
          <w:t>9</w:t>
        </w:r>
      </w:fldSimple>
      <w:bookmarkEnd w:id="13"/>
      <w:r>
        <w:t>: Decimate by 8 Filter</w:t>
      </w:r>
    </w:p>
    <w:p w14:paraId="4B4EBF2C" w14:textId="2FF6212E" w:rsidR="002B1403" w:rsidRDefault="002B1403" w:rsidP="002B1403">
      <w:r>
        <w:t>From the diagram (</w:t>
      </w:r>
      <w:r>
        <w:fldChar w:fldCharType="begin"/>
      </w:r>
      <w:r>
        <w:instrText xml:space="preserve"> REF _Ref522790155 \h </w:instrText>
      </w:r>
      <w:r>
        <w:fldChar w:fldCharType="separate"/>
      </w:r>
      <w:r w:rsidR="00772CB2">
        <w:t xml:space="preserve">Figure </w:t>
      </w:r>
      <w:r w:rsidR="00772CB2">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93550997"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718A2605"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772CB2">
        <w:t xml:space="preserve">Figure </w:t>
      </w:r>
      <w:r w:rsidR="00772CB2">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772CB2">
        <w:t xml:space="preserve">Figure </w:t>
      </w:r>
      <w:r w:rsidR="00772CB2">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68C4B77D" w:rsidR="0005082E" w:rsidRPr="0005082E" w:rsidRDefault="000A0D9D" w:rsidP="000A0D9D">
      <w:pPr>
        <w:pStyle w:val="Caption"/>
      </w:pPr>
      <w:bookmarkStart w:id="14" w:name="_Ref71732774"/>
      <w:r>
        <w:t xml:space="preserve">Figure </w:t>
      </w:r>
      <w:fldSimple w:instr=" SEQ Figure \* ARABIC ">
        <w:r w:rsidR="00772CB2">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77B5F15D" w:rsidR="003A582C" w:rsidRPr="003A582C" w:rsidRDefault="00653C40" w:rsidP="00653C40">
      <w:pPr>
        <w:pStyle w:val="Caption"/>
        <w:jc w:val="center"/>
      </w:pPr>
      <w:bookmarkStart w:id="15" w:name="_Ref71732784"/>
      <w:r>
        <w:t xml:space="preserve">Figure </w:t>
      </w:r>
      <w:fldSimple w:instr=" SEQ Figure \* ARABIC ">
        <w:r w:rsidR="00772CB2">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760113C5" w:rsidR="00513FE5" w:rsidRDefault="00513FE5" w:rsidP="00513FE5">
      <w:r>
        <w:t xml:space="preserve">ADC overflow is detected and latched: see section </w:t>
      </w:r>
      <w:r>
        <w:fldChar w:fldCharType="begin"/>
      </w:r>
      <w:r>
        <w:instrText xml:space="preserve"> REF _Ref78915732 \r \h </w:instrText>
      </w:r>
      <w:r>
        <w:fldChar w:fldCharType="separate"/>
      </w:r>
      <w:r w:rsidR="00772CB2">
        <w:t>9.1.5</w:t>
      </w:r>
      <w:r>
        <w:fldChar w:fldCharType="end"/>
      </w:r>
      <w:r>
        <w:t>.</w:t>
      </w:r>
    </w:p>
    <w:p w14:paraId="0B3E9742" w14:textId="69562695"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772CB2">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5C781B4D"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772CB2">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6BC8A888"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772CB2">
        <w:t xml:space="preserve">Figure </w:t>
      </w:r>
      <w:r w:rsidR="00772CB2">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772CB2">
        <w:t xml:space="preserve">Figure </w:t>
      </w:r>
      <w:r w:rsidR="00772CB2">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5A234443" w:rsidR="0005082E" w:rsidRPr="0005082E" w:rsidRDefault="00884111" w:rsidP="00884111">
      <w:pPr>
        <w:pStyle w:val="Caption"/>
        <w:jc w:val="center"/>
      </w:pPr>
      <w:bookmarkStart w:id="18" w:name="_Ref71738661"/>
      <w:r>
        <w:t xml:space="preserve">Figure </w:t>
      </w:r>
      <w:fldSimple w:instr=" SEQ Figure \* ARABIC ">
        <w:r w:rsidR="00772CB2">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4.05pt;height:312.3pt" o:ole="">
            <v:imagedata r:id="rId35" o:title=""/>
          </v:shape>
          <o:OLEObject Type="Embed" ProgID="Visio.Drawing.11" ShapeID="_x0000_i1031" DrawAspect="Content" ObjectID="_1793550990" r:id="rId36"/>
        </w:object>
      </w:r>
    </w:p>
    <w:p w14:paraId="5060BEFD" w14:textId="4653BE5B" w:rsidR="001B7503" w:rsidRDefault="00653C40" w:rsidP="00653C40">
      <w:pPr>
        <w:pStyle w:val="Caption"/>
        <w:jc w:val="center"/>
      </w:pPr>
      <w:bookmarkStart w:id="19" w:name="_Ref71738668"/>
      <w:r>
        <w:t xml:space="preserve">Figure </w:t>
      </w:r>
      <w:fldSimple w:instr=" SEQ Figure \* ARABIC ">
        <w:r w:rsidR="00772CB2">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2B6A6BBB" w:rsidR="00673ADB" w:rsidRDefault="00673ADB">
      <w:pPr>
        <w:pStyle w:val="ListParagraph"/>
        <w:numPr>
          <w:ilvl w:val="1"/>
          <w:numId w:val="17"/>
        </w:numPr>
      </w:pPr>
      <w:r>
        <w:t xml:space="preserve">SFDR </w:t>
      </w:r>
      <w:r w:rsidR="007E69DA">
        <w:t>1</w:t>
      </w:r>
      <w:r w:rsidR="001B750B">
        <w:t>30</w:t>
      </w:r>
      <w:r>
        <w:t xml:space="preserve">dB (implies </w:t>
      </w:r>
      <w:r w:rsidR="001B750B">
        <w:t>23</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Frequency resolution 0.05Hz (implies 32 bit phase accumulator)</w:t>
      </w:r>
    </w:p>
    <w:p w14:paraId="5296A83B" w14:textId="3ECCD860" w:rsidR="007E69DA" w:rsidRDefault="007E69DA">
      <w:pPr>
        <w:pStyle w:val="ListParagraph"/>
        <w:numPr>
          <w:ilvl w:val="1"/>
          <w:numId w:val="17"/>
        </w:numPr>
      </w:pPr>
      <w:r>
        <w:t>Full amplitude range</w:t>
      </w:r>
    </w:p>
    <w:p w14:paraId="3EC22FC2" w14:textId="07E67E8A" w:rsidR="007E69DA" w:rsidRDefault="007E69DA">
      <w:pPr>
        <w:pStyle w:val="ListParagraph"/>
        <w:numPr>
          <w:ilvl w:val="1"/>
          <w:numId w:val="17"/>
        </w:numPr>
      </w:pPr>
      <w:r>
        <w:t xml:space="preserve">(This leads to </w:t>
      </w:r>
      <w:r w:rsidR="001B750B">
        <w:t>23</w:t>
      </w:r>
      <w:r>
        <w:t xml:space="preserve">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bits</w:t>
      </w:r>
    </w:p>
    <w:p w14:paraId="186DDF05" w14:textId="5E18F7D0" w:rsidR="00673ADB" w:rsidRDefault="00673ADB">
      <w:pPr>
        <w:pStyle w:val="ListParagraph"/>
        <w:numPr>
          <w:ilvl w:val="1"/>
          <w:numId w:val="17"/>
        </w:numPr>
      </w:pPr>
      <w:r>
        <w:t xml:space="preserve">Channel B(DDS) width </w:t>
      </w:r>
      <w:r w:rsidR="00F14F81">
        <w:t>23</w:t>
      </w:r>
      <w:r>
        <w:t xml:space="preserve"> bits</w:t>
      </w:r>
    </w:p>
    <w:p w14:paraId="4A117D69" w14:textId="15837C9A" w:rsidR="00673ADB" w:rsidRDefault="00673ADB">
      <w:pPr>
        <w:pStyle w:val="ListParagraph"/>
        <w:numPr>
          <w:ilvl w:val="1"/>
          <w:numId w:val="17"/>
        </w:numPr>
      </w:pPr>
      <w:r>
        <w:t>Output width 2</w:t>
      </w:r>
      <w:r w:rsidR="00AC67FF">
        <w:t>4</w:t>
      </w:r>
      <w:r>
        <w:t xml:space="preserve"> bits</w:t>
      </w:r>
    </w:p>
    <w:p w14:paraId="2142AA45" w14:textId="5469D4E1" w:rsidR="00043B57" w:rsidRDefault="001B750B">
      <w:pPr>
        <w:pStyle w:val="ListParagraph"/>
        <w:numPr>
          <w:ilvl w:val="1"/>
          <w:numId w:val="17"/>
        </w:numPr>
      </w:pPr>
      <w:r>
        <w:t>Truncate</w:t>
      </w:r>
    </w:p>
    <w:p w14:paraId="06F61861" w14:textId="7E4319FB" w:rsidR="00481AF8" w:rsidRDefault="00673ADB" w:rsidP="00043B57">
      <w:pPr>
        <w:pStyle w:val="ListParagraph"/>
        <w:numPr>
          <w:ilvl w:val="0"/>
          <w:numId w:val="17"/>
        </w:numPr>
      </w:pPr>
      <w:r>
        <w:t xml:space="preserve">The In-phase output is selected and scaled in amplitude by a processor-defined 18 bit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The Scaling word in this configuration needs a multiply by 0x02000 to get full amplitude 16 bit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After these changes the simulated spectrum behaviour (using an octave script, fed by samples from Vivado simulation) is:</w:t>
      </w:r>
    </w:p>
    <w:p w14:paraId="72F0C298" w14:textId="4C67C43E" w:rsidR="00AC67FF" w:rsidRPr="00481AF8" w:rsidRDefault="001B750B" w:rsidP="00AC67FF">
      <w:r>
        <w:rPr>
          <w:noProof/>
        </w:rPr>
        <w:drawing>
          <wp:inline distT="0" distB="0" distL="0" distR="0" wp14:anchorId="52019100" wp14:editId="5468B8EC">
            <wp:extent cx="2695505" cy="2012002"/>
            <wp:effectExtent l="0" t="0" r="0" b="7620"/>
            <wp:docPr id="100175793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757934" name="Picture 1" descr="A graph of a signal&#10;&#10;Description automatically generated"/>
                    <pic:cNvPicPr/>
                  </pic:nvPicPr>
                  <pic:blipFill>
                    <a:blip r:embed="rId37"/>
                    <a:stretch>
                      <a:fillRect/>
                    </a:stretch>
                  </pic:blipFill>
                  <pic:spPr>
                    <a:xfrm>
                      <a:off x="0" y="0"/>
                      <a:ext cx="2711563" cy="2023988"/>
                    </a:xfrm>
                    <a:prstGeom prst="rect">
                      <a:avLst/>
                    </a:prstGeom>
                  </pic:spPr>
                </pic:pic>
              </a:graphicData>
            </a:graphic>
          </wp:inline>
        </w:drawing>
      </w:r>
      <w:r>
        <w:rPr>
          <w:noProof/>
        </w:rPr>
        <w:drawing>
          <wp:inline distT="0" distB="0" distL="0" distR="0" wp14:anchorId="43E051C5" wp14:editId="70AB27B5">
            <wp:extent cx="2686998" cy="2005652"/>
            <wp:effectExtent l="0" t="0" r="0" b="0"/>
            <wp:docPr id="209795732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957324" name="Picture 1" descr="A graph of a signal&#10;&#10;Description automatically generated"/>
                    <pic:cNvPicPr/>
                  </pic:nvPicPr>
                  <pic:blipFill>
                    <a:blip r:embed="rId38"/>
                    <a:stretch>
                      <a:fillRect/>
                    </a:stretch>
                  </pic:blipFill>
                  <pic:spPr>
                    <a:xfrm>
                      <a:off x="0" y="0"/>
                      <a:ext cx="2706669" cy="2020335"/>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lastRenderedPageBreak/>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15pt;height:283.3pt" o:ole="">
            <v:imagedata r:id="rId39" o:title=""/>
          </v:shape>
          <o:OLEObject Type="Embed" ProgID="Visio.Drawing.11" ShapeID="_x0000_i1032" DrawAspect="Content" ObjectID="_1793550991" r:id="rId40"/>
        </w:object>
      </w:r>
    </w:p>
    <w:p w14:paraId="175300ED" w14:textId="0643C94E" w:rsidR="00212C24" w:rsidRDefault="003F1E78" w:rsidP="003F1E78">
      <w:pPr>
        <w:pStyle w:val="Caption"/>
        <w:jc w:val="center"/>
      </w:pPr>
      <w:r>
        <w:t xml:space="preserve">Figure </w:t>
      </w:r>
      <w:fldSimple w:instr=" SEQ Figure \* ARABIC ">
        <w:r w:rsidR="00772CB2">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7pt;height:144.95pt" o:ole="">
            <v:imagedata r:id="rId41" o:title=""/>
          </v:shape>
          <o:OLEObject Type="Embed" ProgID="Excel.Sheet.12" ShapeID="_x0000_i1033" DrawAspect="Content" ObjectID="_1793550992"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Left line input volume</w:t>
            </w:r>
          </w:p>
          <w:p w14:paraId="0CAE9CE0" w14:textId="77777777" w:rsidR="00A15DC7" w:rsidRDefault="00A15DC7" w:rsidP="00F603F3">
            <w:r>
              <w:lastRenderedPageBreak/>
              <w:t>No mute; no simultaneous update; gain=nnnnn</w:t>
            </w:r>
          </w:p>
        </w:tc>
      </w:tr>
    </w:tbl>
    <w:p w14:paraId="49A6494D" w14:textId="5A595B81" w:rsidR="00364D46" w:rsidRDefault="00364D46" w:rsidP="004C0A38">
      <w:r>
        <w:lastRenderedPageBreak/>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50CD2367"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772CB2">
        <w:t xml:space="preserve">Figure </w:t>
      </w:r>
      <w:r w:rsidR="00772CB2">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09EAA06D" w:rsidR="00DC07B3" w:rsidRPr="00DC07B3" w:rsidRDefault="00B45871" w:rsidP="00B45871">
      <w:pPr>
        <w:pStyle w:val="Caption"/>
        <w:jc w:val="center"/>
      </w:pPr>
      <w:bookmarkStart w:id="23" w:name="_Ref149153244"/>
      <w:bookmarkStart w:id="24" w:name="_Ref149153228"/>
      <w:r>
        <w:t xml:space="preserve">Figure </w:t>
      </w:r>
      <w:fldSimple w:instr=" SEQ Figure \* ARABIC ">
        <w:r w:rsidR="00772CB2">
          <w:rPr>
            <w:noProof/>
          </w:rPr>
          <w:t>15</w:t>
        </w:r>
      </w:fldSimple>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525FF09" w14:textId="77777777" w:rsidR="00CC3AB6" w:rsidRDefault="00CC3AB6" w:rsidP="00042F2D"/>
    <w:p w14:paraId="542B0CBB" w14:textId="2930EDF8" w:rsidR="00042F2D" w:rsidRDefault="00CC3AB6" w:rsidP="00CC3AB6">
      <w:pPr>
        <w:pStyle w:val="Heading2"/>
      </w:pPr>
      <w:r>
        <w:t>Wideband recording</w:t>
      </w:r>
    </w:p>
    <w:p w14:paraId="6DE4C34B" w14:textId="26E0DA67" w:rsidR="00CC3AB6" w:rsidRDefault="00CC3AB6" w:rsidP="00CC3AB6">
      <w:r>
        <w:t>(Work in progress)</w:t>
      </w:r>
    </w:p>
    <w:p w14:paraId="54CD235B" w14:textId="54EBF5A0" w:rsidR="00CC3AB6" w:rsidRDefault="00CC3AB6" w:rsidP="00CC3AB6">
      <w:r>
        <w:t>Wideband recording is a feature that can be used by Thetis when the wideband display is opened. The radio hardware should send, periodically, a set of consecutive samples to the client app. The parameters for wideband recording are set in the general packet to SDR:</w:t>
      </w:r>
    </w:p>
    <w:p w14:paraId="1D6D1DDC" w14:textId="475306CA" w:rsidR="00CC3AB6" w:rsidRDefault="00CC3AB6" w:rsidP="00CC3AB6">
      <w:pPr>
        <w:pStyle w:val="ListParagraph"/>
        <w:numPr>
          <w:ilvl w:val="0"/>
          <w:numId w:val="28"/>
        </w:numPr>
      </w:pPr>
      <w:r>
        <w:t>Enabled – there are separate enables for up to 8 ADCs</w:t>
      </w:r>
    </w:p>
    <w:p w14:paraId="28197CCF" w14:textId="18256205" w:rsidR="00CC3AB6" w:rsidRDefault="00CC3AB6" w:rsidP="00CC3AB6">
      <w:pPr>
        <w:pStyle w:val="ListParagraph"/>
        <w:numPr>
          <w:ilvl w:val="0"/>
          <w:numId w:val="28"/>
        </w:numPr>
      </w:pPr>
      <w:r>
        <w:t>Sample resolution – fixed at 16 bits for all h/w to date</w:t>
      </w:r>
    </w:p>
    <w:p w14:paraId="1E8F3C14" w14:textId="2C2C88FD" w:rsidR="00CC3AB6" w:rsidRDefault="00CC3AB6" w:rsidP="00CC3AB6">
      <w:pPr>
        <w:pStyle w:val="ListParagraph"/>
        <w:numPr>
          <w:ilvl w:val="0"/>
          <w:numId w:val="28"/>
        </w:numPr>
      </w:pPr>
      <w:r>
        <w:t>Recording duration – can be up to 16K samples but Thetis typically asks for 4K samples</w:t>
      </w:r>
    </w:p>
    <w:p w14:paraId="0BEB61EF" w14:textId="0EF70BED" w:rsidR="00CC3AB6" w:rsidRDefault="00CC3AB6" w:rsidP="00CC3AB6">
      <w:pPr>
        <w:pStyle w:val="ListParagraph"/>
        <w:numPr>
          <w:ilvl w:val="0"/>
          <w:numId w:val="28"/>
        </w:numPr>
      </w:pPr>
      <w:r>
        <w:t>Record period – typically Thetis asks for ~15 recordings per second, although it is programmable</w:t>
      </w:r>
    </w:p>
    <w:p w14:paraId="7B7A3BFC" w14:textId="155A1C88" w:rsidR="00CC3AB6" w:rsidRDefault="00CC3AB6" w:rsidP="00CC3AB6">
      <w:r>
        <w:t>The proposed implementation it to have a new Wideband capture IP with AXI4 lite registers setting the parameters. When initiated it will record one consecutive block of samples to a 4K x 64 FIFO, storing 4 samples per word. After recording it will set a flag to tell the Raspberry pi processor that recording is complete. When the pi has transferred out the data, it will attempt recordings for more ADCs if enabled (although I think Thetis only uses ADC0 at present). After any further data has been read back</w:t>
      </w:r>
      <w:r w:rsidR="00C17008">
        <w:t xml:space="preserve"> into the pi, it will wait until the programmed elapsed time has expired before beginning again.</w:t>
      </w:r>
    </w:p>
    <w:p w14:paraId="0CED5768" w14:textId="0D5CE8F8" w:rsidR="00C17008" w:rsidRDefault="00C17008" w:rsidP="00CC3AB6">
      <w:r>
        <w:t>Data will be read out by the same DMA engine as is used for microphone samples. This could be via a different thread (with a resource lock) or as an additional task for the same thread.</w:t>
      </w:r>
    </w:p>
    <w:p w14:paraId="74FD1D0E" w14:textId="77777777" w:rsidR="00AD518F" w:rsidRDefault="00AD518F" w:rsidP="00596437">
      <w:pPr>
        <w:pStyle w:val="Heading3"/>
      </w:pPr>
      <w:r>
        <w:t>Record Controller Operation</w:t>
      </w:r>
    </w:p>
    <w:p w14:paraId="07FED330" w14:textId="59E30AA9" w:rsidR="00AD518F" w:rsidRDefault="00AD518F" w:rsidP="00AD518F">
      <w:r>
        <w:t xml:space="preserve">The record controller is a fairly simple IP. It is programmed with a required record period and number of record samples. Once set running, it will periodically record samples from ADC0 (and if enabled, ADC1) and set a bit in its status register when data for that ADC is available. Data is recorded into a 16Kx16 FIFO; the current FIFO depth can be read back in a status register. </w:t>
      </w:r>
      <w:r w:rsidR="00AD2BBE">
        <w:t>Remember that the 1</w:t>
      </w:r>
      <w:r w:rsidR="00AD2BBE" w:rsidRPr="00AD2BBE">
        <w:rPr>
          <w:vertAlign w:val="superscript"/>
        </w:rPr>
        <w:t>st</w:t>
      </w:r>
      <w:r w:rsidR="00AD2BBE">
        <w:t xml:space="preserve"> recorded word will already have been read into the FIFO reader/writer IP; so the DMA transfer should be for one word greater than the FIFO depth indicates.</w:t>
      </w:r>
    </w:p>
    <w:p w14:paraId="5BB4A6DB" w14:textId="1E527B7E" w:rsidR="00AD518F" w:rsidRDefault="00AD518F" w:rsidP="00AD518F">
      <w:r>
        <w:lastRenderedPageBreak/>
        <w:t xml:space="preserve">Once started, operation can be halted by clearing the enable bits. The FIFO can only be emptied by using a DMA. </w:t>
      </w:r>
      <w:r w:rsidR="001D0D54">
        <w:t xml:space="preserve">The IP will halt immediately unless a record is in progress, in which case the record will complete first; that could take around 120us. </w:t>
      </w:r>
    </w:p>
    <w:p w14:paraId="13F22371" w14:textId="22EE3A45" w:rsidR="00AD518F" w:rsidRPr="00AD518F" w:rsidRDefault="00AD518F" w:rsidP="00AD518F">
      <w:r>
        <w:t xml:space="preserve">The mic samples DMA </w:t>
      </w:r>
      <w:r w:rsidR="00D96D8E">
        <w:t xml:space="preserve">channel </w:t>
      </w:r>
      <w:r>
        <w:t xml:space="preserve">is little used; it is suggested that should be used for this but it will need a semaphore wrapped around it. </w:t>
      </w:r>
    </w:p>
    <w:p w14:paraId="18742CD6" w14:textId="1D12CADC" w:rsidR="00596437" w:rsidRDefault="00596437" w:rsidP="00596437">
      <w:pPr>
        <w:pStyle w:val="Heading3"/>
      </w:pPr>
      <w:bookmarkStart w:id="25" w:name="_Ref179831919"/>
      <w:r>
        <w:t>Record Controller Register Settings</w:t>
      </w:r>
      <w:bookmarkEnd w:id="25"/>
    </w:p>
    <w:p w14:paraId="57568AC4" w14:textId="08BE0D56" w:rsidR="00596437" w:rsidRDefault="00596437" w:rsidP="00596437">
      <w:r>
        <w:t>The Wideband recorder IP has the following 32 bit registers mapped to the AXI4-Lite bus:</w:t>
      </w:r>
    </w:p>
    <w:tbl>
      <w:tblPr>
        <w:tblStyle w:val="TableGrid"/>
        <w:tblW w:w="0" w:type="auto"/>
        <w:tblLook w:val="04A0" w:firstRow="1" w:lastRow="0" w:firstColumn="1" w:lastColumn="0" w:noHBand="0" w:noVBand="1"/>
      </w:tblPr>
      <w:tblGrid>
        <w:gridCol w:w="1555"/>
        <w:gridCol w:w="1417"/>
        <w:gridCol w:w="6656"/>
      </w:tblGrid>
      <w:tr w:rsidR="00596437" w14:paraId="643368CD" w14:textId="77777777" w:rsidTr="00596437">
        <w:tc>
          <w:tcPr>
            <w:tcW w:w="1555" w:type="dxa"/>
          </w:tcPr>
          <w:p w14:paraId="7190C3C2" w14:textId="01F0419C" w:rsidR="00596437" w:rsidRPr="00596437" w:rsidRDefault="00596437" w:rsidP="00596437">
            <w:pPr>
              <w:rPr>
                <w:b/>
                <w:bCs/>
              </w:rPr>
            </w:pPr>
            <w:r w:rsidRPr="00596437">
              <w:rPr>
                <w:b/>
                <w:bCs/>
              </w:rPr>
              <w:t>Register</w:t>
            </w:r>
          </w:p>
        </w:tc>
        <w:tc>
          <w:tcPr>
            <w:tcW w:w="1417" w:type="dxa"/>
          </w:tcPr>
          <w:p w14:paraId="59B2CCAE" w14:textId="76980FE0" w:rsidR="00596437" w:rsidRPr="00596437" w:rsidRDefault="00596437" w:rsidP="00596437">
            <w:pPr>
              <w:rPr>
                <w:b/>
                <w:bCs/>
              </w:rPr>
            </w:pPr>
            <w:r w:rsidRPr="00596437">
              <w:rPr>
                <w:b/>
                <w:bCs/>
              </w:rPr>
              <w:t>Address</w:t>
            </w:r>
          </w:p>
        </w:tc>
        <w:tc>
          <w:tcPr>
            <w:tcW w:w="6656" w:type="dxa"/>
          </w:tcPr>
          <w:p w14:paraId="3B631BEF" w14:textId="28D9CA72" w:rsidR="00596437" w:rsidRPr="00596437" w:rsidRDefault="00596437" w:rsidP="00596437">
            <w:pPr>
              <w:rPr>
                <w:b/>
                <w:bCs/>
              </w:rPr>
            </w:pPr>
            <w:r w:rsidRPr="00596437">
              <w:rPr>
                <w:b/>
                <w:bCs/>
              </w:rPr>
              <w:t xml:space="preserve"> Function</w:t>
            </w:r>
          </w:p>
        </w:tc>
      </w:tr>
      <w:tr w:rsidR="00596437" w14:paraId="4B30BE76" w14:textId="77777777" w:rsidTr="00596437">
        <w:tc>
          <w:tcPr>
            <w:tcW w:w="1555" w:type="dxa"/>
          </w:tcPr>
          <w:p w14:paraId="23487D88" w14:textId="2A5D55C5" w:rsidR="00596437" w:rsidRDefault="00596437" w:rsidP="00596437">
            <w:r>
              <w:t xml:space="preserve">Control </w:t>
            </w:r>
          </w:p>
        </w:tc>
        <w:tc>
          <w:tcPr>
            <w:tcW w:w="1417" w:type="dxa"/>
          </w:tcPr>
          <w:p w14:paraId="2F0483F4" w14:textId="635255DF" w:rsidR="00596437" w:rsidRDefault="00596437" w:rsidP="00596437">
            <w:r>
              <w:t>0</w:t>
            </w:r>
          </w:p>
        </w:tc>
        <w:tc>
          <w:tcPr>
            <w:tcW w:w="6656" w:type="dxa"/>
          </w:tcPr>
          <w:p w14:paraId="22859B2A" w14:textId="7A9E4C88" w:rsidR="00596437" w:rsidRDefault="00596437" w:rsidP="00596437">
            <w:r>
              <w:t xml:space="preserve">Bit 0=1: enable ADC0; </w:t>
            </w:r>
          </w:p>
          <w:p w14:paraId="34FC6DF4" w14:textId="77777777" w:rsidR="00596437" w:rsidRDefault="00596437" w:rsidP="00596437">
            <w:r>
              <w:t xml:space="preserve">Bit 1=1: enable ADC1 </w:t>
            </w:r>
          </w:p>
          <w:p w14:paraId="5B46EE4C" w14:textId="12F57F83" w:rsidR="00596437" w:rsidRDefault="00596437" w:rsidP="00596437">
            <w:r>
              <w:t>Bit2: 1 to indicate data has been read (this is volatile)</w:t>
            </w:r>
          </w:p>
        </w:tc>
      </w:tr>
      <w:tr w:rsidR="00596437" w14:paraId="5985BFD3" w14:textId="77777777" w:rsidTr="00596437">
        <w:tc>
          <w:tcPr>
            <w:tcW w:w="1555" w:type="dxa"/>
          </w:tcPr>
          <w:p w14:paraId="2807A171" w14:textId="1EF7E753" w:rsidR="00596437" w:rsidRDefault="00596437" w:rsidP="00596437">
            <w:r>
              <w:t>Record Period</w:t>
            </w:r>
          </w:p>
        </w:tc>
        <w:tc>
          <w:tcPr>
            <w:tcW w:w="1417" w:type="dxa"/>
          </w:tcPr>
          <w:p w14:paraId="47C92718" w14:textId="68B52A92" w:rsidR="00596437" w:rsidRDefault="00596437" w:rsidP="00596437">
            <w:r>
              <w:t>4</w:t>
            </w:r>
          </w:p>
        </w:tc>
        <w:tc>
          <w:tcPr>
            <w:tcW w:w="6656" w:type="dxa"/>
          </w:tcPr>
          <w:p w14:paraId="0AEDA2A8" w14:textId="738FE7C4" w:rsidR="00596437" w:rsidRDefault="00596437" w:rsidP="00596437">
            <w:r>
              <w:t>Period in clock ticks between restart of recording (typically 15-100ms)</w:t>
            </w:r>
          </w:p>
        </w:tc>
      </w:tr>
      <w:tr w:rsidR="00596437" w14:paraId="1C679C08" w14:textId="77777777" w:rsidTr="00596437">
        <w:tc>
          <w:tcPr>
            <w:tcW w:w="1555" w:type="dxa"/>
          </w:tcPr>
          <w:p w14:paraId="7B1CF5B7" w14:textId="7565D28A" w:rsidR="00596437" w:rsidRDefault="00596437" w:rsidP="00596437">
            <w:r>
              <w:t>Depth</w:t>
            </w:r>
          </w:p>
        </w:tc>
        <w:tc>
          <w:tcPr>
            <w:tcW w:w="1417" w:type="dxa"/>
          </w:tcPr>
          <w:p w14:paraId="210B552F" w14:textId="092F05B9" w:rsidR="00596437" w:rsidRDefault="00596437" w:rsidP="00596437">
            <w:r>
              <w:t>8</w:t>
            </w:r>
          </w:p>
        </w:tc>
        <w:tc>
          <w:tcPr>
            <w:tcW w:w="6656" w:type="dxa"/>
          </w:tcPr>
          <w:p w14:paraId="65036174" w14:textId="77777777" w:rsidR="00596437" w:rsidRDefault="00596437" w:rsidP="00596437">
            <w:r>
              <w:t>Number of 64 bit words to be recorded into FIFO from one ADC, minus one</w:t>
            </w:r>
          </w:p>
          <w:p w14:paraId="4ACFAE89" w14:textId="19E35231" w:rsidR="00596437" w:rsidRDefault="00596437" w:rsidP="00596437">
            <w:r>
              <w:t>(to record 1024 words, write 1023)</w:t>
            </w:r>
          </w:p>
        </w:tc>
      </w:tr>
      <w:tr w:rsidR="00596437" w14:paraId="6BE0606D" w14:textId="77777777" w:rsidTr="00596437">
        <w:tc>
          <w:tcPr>
            <w:tcW w:w="1555" w:type="dxa"/>
          </w:tcPr>
          <w:p w14:paraId="1322E01B" w14:textId="61C87C38" w:rsidR="00596437" w:rsidRDefault="00596437" w:rsidP="00596437">
            <w:r>
              <w:t>Status</w:t>
            </w:r>
          </w:p>
        </w:tc>
        <w:tc>
          <w:tcPr>
            <w:tcW w:w="1417" w:type="dxa"/>
          </w:tcPr>
          <w:p w14:paraId="3BFC249B" w14:textId="4BDABBF8" w:rsidR="00596437" w:rsidRDefault="00596437" w:rsidP="00596437">
            <w:r>
              <w:t>C (readonly)</w:t>
            </w:r>
          </w:p>
        </w:tc>
        <w:tc>
          <w:tcPr>
            <w:tcW w:w="6656" w:type="dxa"/>
          </w:tcPr>
          <w:p w14:paraId="1B4E8AF1" w14:textId="77777777" w:rsidR="00596437" w:rsidRDefault="00596437" w:rsidP="00596437">
            <w:r>
              <w:t xml:space="preserve">bit 29:0 FIFO depth in 64 bit words. </w:t>
            </w:r>
          </w:p>
          <w:p w14:paraId="333CB140" w14:textId="46E14279" w:rsidR="00596437" w:rsidRDefault="00596437" w:rsidP="00596437">
            <w:r>
              <w:t>bit 30</w:t>
            </w:r>
            <w:r>
              <w:tab/>
              <w:t xml:space="preserve">   ADC0 data ready. 1 if data available to read.</w:t>
            </w:r>
          </w:p>
          <w:p w14:paraId="53151C02" w14:textId="4AC008FA" w:rsidR="00596437" w:rsidRDefault="00596437" w:rsidP="00596437">
            <w:r>
              <w:t>Bit 31</w:t>
            </w:r>
            <w:r>
              <w:tab/>
              <w:t xml:space="preserve">   ADC1 data ready. 1 if data available to read.</w:t>
            </w:r>
          </w:p>
        </w:tc>
      </w:tr>
    </w:tbl>
    <w:p w14:paraId="64A20A0E" w14:textId="77777777" w:rsidR="00596437" w:rsidRDefault="00596437" w:rsidP="00596437"/>
    <w:p w14:paraId="78CBDCE0" w14:textId="1B175AC4" w:rsidR="00596437" w:rsidRDefault="00596437" w:rsidP="00596437">
      <w:r>
        <w:t>The required sequence for normal operation is as follows:</w:t>
      </w:r>
    </w:p>
    <w:p w14:paraId="61F70C77" w14:textId="3BA49011" w:rsidR="00596437" w:rsidRDefault="00596437" w:rsidP="00596437">
      <w:pPr>
        <w:pStyle w:val="ListParagraph"/>
        <w:numPr>
          <w:ilvl w:val="0"/>
          <w:numId w:val="29"/>
        </w:numPr>
      </w:pPr>
      <w:r>
        <w:t>Processor writes the required record period to the period register</w:t>
      </w:r>
    </w:p>
    <w:p w14:paraId="5F721D22" w14:textId="6C6BAF9A" w:rsidR="00596437" w:rsidRDefault="00596437" w:rsidP="00596437">
      <w:pPr>
        <w:pStyle w:val="ListParagraph"/>
        <w:numPr>
          <w:ilvl w:val="0"/>
          <w:numId w:val="29"/>
        </w:numPr>
      </w:pPr>
      <w:r>
        <w:t>Processor writes the required depth to the depth register. Typically 4K or 16K samples. The value written is in 64 bit words and is one less than the required vlaue, ie (required samples / 4)-1</w:t>
      </w:r>
    </w:p>
    <w:p w14:paraId="036F6ADC" w14:textId="0F1DD7BB" w:rsidR="00596437" w:rsidRDefault="00596437" w:rsidP="00596437">
      <w:pPr>
        <w:pStyle w:val="ListParagraph"/>
        <w:numPr>
          <w:ilvl w:val="0"/>
          <w:numId w:val="29"/>
        </w:numPr>
      </w:pPr>
      <w:r>
        <w:t>The processor writes enables to bits 0 and if required bit 1 to enable data transfer for ADC0 and ADC1 respectively</w:t>
      </w:r>
    </w:p>
    <w:p w14:paraId="52E7852A" w14:textId="7EA194DA" w:rsidR="00596437" w:rsidRDefault="00596437" w:rsidP="00596437">
      <w:pPr>
        <w:pStyle w:val="ListParagraph"/>
        <w:numPr>
          <w:ilvl w:val="0"/>
          <w:numId w:val="29"/>
        </w:numPr>
      </w:pPr>
      <w:r>
        <w:t xml:space="preserve">The processor monitors the top two status bits. If either set, data is available. </w:t>
      </w:r>
    </w:p>
    <w:p w14:paraId="668C7E7C" w14:textId="437770ED" w:rsidR="00596437" w:rsidRDefault="00596437" w:rsidP="00596437">
      <w:pPr>
        <w:pStyle w:val="ListParagraph"/>
        <w:numPr>
          <w:ilvl w:val="0"/>
          <w:numId w:val="29"/>
        </w:numPr>
      </w:pPr>
      <w:r>
        <w:t>The processor checks the FIFO depth. This should be set to the number of 64 bit samples requested.</w:t>
      </w:r>
    </w:p>
    <w:p w14:paraId="60D6788C" w14:textId="728BC2AC" w:rsidR="00596437" w:rsidRDefault="00596437" w:rsidP="00596437">
      <w:pPr>
        <w:pStyle w:val="ListParagraph"/>
        <w:numPr>
          <w:ilvl w:val="0"/>
          <w:numId w:val="29"/>
        </w:numPr>
      </w:pPr>
      <w:r>
        <w:t>The processor uses a DMA engine to read out those samples.</w:t>
      </w:r>
    </w:p>
    <w:p w14:paraId="1368CAC7" w14:textId="19E6E84F" w:rsidR="00596437" w:rsidRDefault="00596437" w:rsidP="00596437">
      <w:pPr>
        <w:pStyle w:val="ListParagraph"/>
        <w:numPr>
          <w:ilvl w:val="0"/>
          <w:numId w:val="29"/>
        </w:numPr>
      </w:pPr>
      <w:r>
        <w:t>The processor writes to the control register with b</w:t>
      </w:r>
      <w:r w:rsidR="00F47784">
        <w:t>i</w:t>
      </w:r>
      <w:r>
        <w:t xml:space="preserve">ts 0&amp;1 as before, and bit 2 set. This causes the record controller to advance; either to record data for </w:t>
      </w:r>
      <w:r w:rsidR="00F47784">
        <w:t>A</w:t>
      </w:r>
      <w:r>
        <w:t>DC1 (if set, and it has just recorded ADC0)</w:t>
      </w:r>
      <w:r w:rsidR="00F47784">
        <w:t xml:space="preserve"> or to await the record period counter timing out. </w:t>
      </w:r>
    </w:p>
    <w:p w14:paraId="7103D3DA" w14:textId="007FCA5D" w:rsidR="00F47784" w:rsidRDefault="00F47784" w:rsidP="00596437">
      <w:pPr>
        <w:pStyle w:val="ListParagraph"/>
        <w:numPr>
          <w:ilvl w:val="0"/>
          <w:numId w:val="29"/>
        </w:numPr>
      </w:pPr>
      <w:r>
        <w:t>The processor must continue from step 4.</w:t>
      </w:r>
    </w:p>
    <w:p w14:paraId="4A8319D2" w14:textId="442543AD"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lastRenderedPageBreak/>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4.05pt;height:206.65pt" o:ole="">
            <v:imagedata r:id="rId44" o:title=""/>
          </v:shape>
          <o:OLEObject Type="Embed" ProgID="Visio.Drawing.11" ShapeID="_x0000_i1034" DrawAspect="Content" ObjectID="_1793550993" r:id="rId45"/>
        </w:object>
      </w:r>
    </w:p>
    <w:p w14:paraId="7E7F0714" w14:textId="39D49B78" w:rsidR="00584F97" w:rsidRDefault="003F1E78" w:rsidP="003F1E78">
      <w:pPr>
        <w:pStyle w:val="Caption"/>
        <w:jc w:val="center"/>
      </w:pPr>
      <w:r>
        <w:t xml:space="preserve">Figure </w:t>
      </w:r>
      <w:fldSimple w:instr=" SEQ Figure \* ARABIC ">
        <w:r w:rsidR="00772CB2">
          <w:rPr>
            <w:noProof/>
          </w:rPr>
          <w:t>16</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lastRenderedPageBreak/>
        <w:t>Clock Monitor</w:t>
      </w:r>
    </w:p>
    <w:p w14:paraId="6CAA5484" w14:textId="0DE0D5C4"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772CB2">
        <w:t>9.1.9</w:t>
      </w:r>
      <w:r w:rsidR="0034694D">
        <w:fldChar w:fldCharType="end"/>
      </w:r>
      <w:r w:rsidR="0034694D">
        <w:t>).</w:t>
      </w:r>
    </w:p>
    <w:p w14:paraId="3954AF68" w14:textId="77777777" w:rsidR="003B16DD" w:rsidRDefault="003B16DD" w:rsidP="002C6D00">
      <w:pPr>
        <w:pStyle w:val="Heading1"/>
      </w:pPr>
      <w:bookmarkStart w:id="26" w:name="_Ref78915960"/>
      <w:r>
        <w:t>CW Keyer</w:t>
      </w:r>
      <w:bookmarkEnd w:id="26"/>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37DBC213" w14:textId="77777777" w:rsidR="00B1781C" w:rsidRDefault="00732EE8" w:rsidP="00781AD5">
            <w:pPr>
              <w:keepNext/>
            </w:pPr>
            <w:r>
              <w:t xml:space="preserve">V13 &amp; below: </w:t>
            </w:r>
            <w:r w:rsidR="00B1781C">
              <w:t>Ramp length</w:t>
            </w:r>
            <w:r w:rsidR="000968DC">
              <w:t xml:space="preserve"> in words</w:t>
            </w:r>
            <w:r w:rsidR="00B1781C">
              <w:t xml:space="preserve"> </w:t>
            </w:r>
            <w:r w:rsidR="00FC4628">
              <w:t>* 4 (this sets the byte address it steps up to)</w:t>
            </w:r>
          </w:p>
          <w:p w14:paraId="210A6DC2" w14:textId="74DAD3F0" w:rsidR="00732EE8" w:rsidRDefault="00732EE8" w:rsidP="00781AD5">
            <w:pPr>
              <w:keepNext/>
            </w:pPr>
            <w:r>
              <w:t>V14: ramp length in words</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6DAFF10C" w:rsidR="007635B8" w:rsidRDefault="003E1DA2" w:rsidP="00200BF1">
      <w:r>
        <w:t>Samples of a suitable waveform have been calculated using a spreadsheet for testing.</w:t>
      </w:r>
      <w:r w:rsidR="00200BF1">
        <w:t xml:space="preserve"> See “cw-shaping-in-dsp.pdf” by VE3NEA for an algorithm.</w:t>
      </w:r>
      <w:r w:rsidR="001B750B">
        <w:t xml:space="preserve"> This waveform has a long “start” and “tail” and spends most of its time with the amplitude near zero or near 1.</w:t>
      </w:r>
    </w:p>
    <w:p w14:paraId="7D37E248" w14:textId="66F9EC27" w:rsidR="0073567F" w:rsidRDefault="0073567F" w:rsidP="00200BF1">
      <w:r>
        <w:t xml:space="preserve">With a programmable length waveform, there is at least a risk that latency in the sidetone will affect the user operation. </w:t>
      </w:r>
      <w:r w:rsidR="001B750B">
        <w:t>This would be comparable to delay in a control system feedback loop which can eventually lead to instability. To address this, a</w:t>
      </w:r>
      <w:r>
        <w:t xml:space="preserve"> second ramp generator has been added with a fixed 5ms </w:t>
      </w:r>
      <w:r w:rsidR="001B750B">
        <w:t xml:space="preserve">audio </w:t>
      </w:r>
      <w:r>
        <w:t>ramp, set to protocol 1. The keyer uses every 4</w:t>
      </w:r>
      <w:r w:rsidRPr="0073567F">
        <w:rPr>
          <w:vertAlign w:val="superscript"/>
        </w:rPr>
        <w:t>th</w:t>
      </w:r>
      <w:r>
        <w:t xml:space="preserve"> sample in protocol 1 mode, so still needs a 960 point waveform for 5ms ramp.</w:t>
      </w:r>
    </w:p>
    <w:p w14:paraId="3DB31451" w14:textId="18D62F07" w:rsidR="003E1DA2" w:rsidRDefault="003E1DA2" w:rsidP="003E1DA2">
      <w:pPr>
        <w:pStyle w:val="Heading2"/>
      </w:pPr>
      <w:bookmarkStart w:id="27" w:name="_Ref125223449"/>
      <w:r>
        <w:t>Iambic Keyer</w:t>
      </w:r>
      <w:bookmarkEnd w:id="27"/>
    </w:p>
    <w:p w14:paraId="6BD6D08B" w14:textId="764610E9" w:rsidR="003E1DA2" w:rsidRDefault="001B750B" w:rsidP="003E1DA2">
      <w:r>
        <w:t>T</w:t>
      </w:r>
      <w:r w:rsidR="003E1DA2">
        <w:t>he Verilog code from Orion</w:t>
      </w:r>
      <w:r>
        <w:t xml:space="preserve"> has been used</w:t>
      </w:r>
      <w:r w:rsidR="003E1DA2">
        <w:t xml:space="preserve"> “as is”.</w:t>
      </w:r>
      <w:r w:rsidR="005C415D">
        <w:t xml:space="preserve"> The iambic keyer take</w:t>
      </w:r>
      <w:r>
        <w:t>s</w:t>
      </w:r>
      <w:r w:rsidR="005C415D">
        <w:t xml:space="preserve"> “dot” and “dash” inputs and a programmed speed, and generate</w:t>
      </w:r>
      <w:r>
        <w:t>s</w:t>
      </w:r>
      <w:r w:rsidR="005C415D">
        <w:t xml:space="preserv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8" w:name="_Ref110912723"/>
      <w:r>
        <w:t>RF SPI Interfaces</w:t>
      </w:r>
      <w:bookmarkEnd w:id="28"/>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However the titles have been greyed because the 16 bit word has TX low pass filters, but antenna settings for both RX and TX.</w:t>
      </w:r>
    </w:p>
    <w:p w14:paraId="5AD8E533" w14:textId="17000C8E" w:rsidR="007C64AE" w:rsidRDefault="007C64AE" w:rsidP="00475F19">
      <w:r>
        <w:t>There has been a CW keyer issue with Orion (that impact</w:t>
      </w:r>
      <w:r w:rsidR="000C4503">
        <w:t>s</w:t>
      </w:r>
      <w:r>
        <w:t xml:space="preserve"> Saturn </w:t>
      </w:r>
      <w:r w:rsidR="000C4503">
        <w:t xml:space="preserve">and Orion </w:t>
      </w:r>
      <w:r>
        <w:t xml:space="preserve">equally) where there is a race condition on CW key down. The hardware keyer leads to TX power being generated on the current selected  RX ANT1-3; if the TX antenna is supposed to be different from that the ANT selection bits are sent by the </w:t>
      </w:r>
      <w:r>
        <w:lastRenderedPageBreak/>
        <w:t>SDR client app later. This has led to race conditions where an RX-only antenna is receiving TX power until the changeover happens.</w:t>
      </w:r>
      <w:r w:rsidR="000C4503">
        <w:t xml:space="preserve"> This has been addressed by having protocol 2 explicitly send the RX settings for antenna and low pass filters separately from the TX settings; the hardware then selects the correct ones. </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9" w:name="_Ref78916257"/>
      <w:r>
        <w:lastRenderedPageBreak/>
        <w:t>RX Attenuators</w:t>
      </w:r>
      <w:bookmarkEnd w:id="29"/>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30" w:name="_Ref78916281"/>
      <w:r>
        <w:t>TX Attenuators</w:t>
      </w:r>
      <w:r w:rsidR="009D2C02">
        <w:t xml:space="preserve"> &amp; Drive Level</w:t>
      </w:r>
      <w:bookmarkEnd w:id="30"/>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1" w:name="_Ref58593570"/>
      <w:r>
        <w:t>GPIO</w:t>
      </w:r>
      <w:r w:rsidR="00280244">
        <w:t xml:space="preserve"> register</w:t>
      </w:r>
      <w:bookmarkEnd w:id="31"/>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2" w:name="_Ref58594092"/>
      <w:r>
        <w:t>Status</w:t>
      </w:r>
      <w:r w:rsidR="00E60C31">
        <w:t xml:space="preserve"> Readback</w:t>
      </w:r>
      <w:bookmarkEnd w:id="32"/>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19342111" w:rsidR="009A6AB3" w:rsidRDefault="009A6AB3" w:rsidP="00810FFF">
            <w:pPr>
              <w:rPr>
                <w:color w:val="000000" w:themeColor="text1"/>
              </w:rPr>
            </w:pPr>
            <w:r>
              <w:rPr>
                <w:color w:val="000000" w:themeColor="text1"/>
              </w:rPr>
              <w:t xml:space="preserve">CW </w:t>
            </w:r>
            <w:r w:rsidR="00F21074">
              <w:rPr>
                <w:color w:val="000000" w:themeColor="text1"/>
              </w:rPr>
              <w:t>PTT</w:t>
            </w:r>
          </w:p>
        </w:tc>
        <w:tc>
          <w:tcPr>
            <w:tcW w:w="4447" w:type="dxa"/>
          </w:tcPr>
          <w:p w14:paraId="627CD183" w14:textId="2C5B8088" w:rsidR="009A6AB3" w:rsidRDefault="009A6AB3" w:rsidP="00810FFF">
            <w:r>
              <w:t>1 if CW TX in progress</w:t>
            </w:r>
          </w:p>
        </w:tc>
      </w:tr>
      <w:tr w:rsidR="00F21074" w14:paraId="056C6FB7" w14:textId="77777777" w:rsidTr="00810FFF">
        <w:tc>
          <w:tcPr>
            <w:tcW w:w="2310" w:type="dxa"/>
          </w:tcPr>
          <w:p w14:paraId="1D8E47EA" w14:textId="52BA8E26" w:rsidR="00F21074" w:rsidRDefault="00F21074" w:rsidP="00F21074">
            <w:pPr>
              <w:rPr>
                <w:color w:val="000000" w:themeColor="text1"/>
              </w:rPr>
            </w:pPr>
            <w:r>
              <w:rPr>
                <w:color w:val="000000" w:themeColor="text1"/>
              </w:rPr>
              <w:t>Status[1</w:t>
            </w:r>
            <w:r>
              <w:rPr>
                <w:color w:val="000000" w:themeColor="text1"/>
              </w:rPr>
              <w:t>2</w:t>
            </w:r>
            <w:r>
              <w:rPr>
                <w:color w:val="000000" w:themeColor="text1"/>
              </w:rPr>
              <w:t>]</w:t>
            </w:r>
          </w:p>
        </w:tc>
        <w:tc>
          <w:tcPr>
            <w:tcW w:w="2310" w:type="dxa"/>
          </w:tcPr>
          <w:p w14:paraId="7669A3B6" w14:textId="63BD92CE" w:rsidR="00F21074" w:rsidRDefault="00F21074" w:rsidP="00F21074">
            <w:pPr>
              <w:rPr>
                <w:color w:val="000000" w:themeColor="text1"/>
              </w:rPr>
            </w:pPr>
            <w:r>
              <w:rPr>
                <w:color w:val="000000" w:themeColor="text1"/>
              </w:rPr>
              <w:t xml:space="preserve">CW </w:t>
            </w:r>
            <w:r>
              <w:rPr>
                <w:color w:val="000000" w:themeColor="text1"/>
              </w:rPr>
              <w:t>KEY DOWN</w:t>
            </w:r>
          </w:p>
        </w:tc>
        <w:tc>
          <w:tcPr>
            <w:tcW w:w="4447" w:type="dxa"/>
          </w:tcPr>
          <w:p w14:paraId="4DBA76CD" w14:textId="17D5763D" w:rsidR="00F21074" w:rsidRDefault="00F21074" w:rsidP="00F21074">
            <w:r>
              <w:t xml:space="preserve">1 if CW </w:t>
            </w:r>
            <w:r>
              <w:t>iambic keyer is requesting TX</w:t>
            </w:r>
          </w:p>
        </w:tc>
      </w:tr>
      <w:tr w:rsidR="00F21074" w14:paraId="42DD2D9B" w14:textId="77777777" w:rsidTr="00810FFF">
        <w:tc>
          <w:tcPr>
            <w:tcW w:w="2310" w:type="dxa"/>
          </w:tcPr>
          <w:p w14:paraId="2B404079" w14:textId="77777777" w:rsidR="00F21074" w:rsidRDefault="00F21074" w:rsidP="00F21074">
            <w:pPr>
              <w:rPr>
                <w:color w:val="000000" w:themeColor="text1"/>
              </w:rPr>
            </w:pPr>
            <w:r>
              <w:rPr>
                <w:color w:val="000000" w:themeColor="text1"/>
              </w:rPr>
              <w:t>Status[31]</w:t>
            </w:r>
          </w:p>
        </w:tc>
        <w:tc>
          <w:tcPr>
            <w:tcW w:w="2310" w:type="dxa"/>
          </w:tcPr>
          <w:p w14:paraId="5AF61B33" w14:textId="77777777" w:rsidR="00F21074" w:rsidRDefault="00F21074" w:rsidP="00F21074">
            <w:pPr>
              <w:rPr>
                <w:color w:val="000000" w:themeColor="text1"/>
              </w:rPr>
            </w:pPr>
            <w:r>
              <w:rPr>
                <w:color w:val="000000" w:themeColor="text1"/>
              </w:rPr>
              <w:t>TX_ENABLE</w:t>
            </w:r>
          </w:p>
        </w:tc>
        <w:tc>
          <w:tcPr>
            <w:tcW w:w="4447" w:type="dxa"/>
          </w:tcPr>
          <w:p w14:paraId="2E7E6B0A" w14:textId="11A7BCB4" w:rsidR="00F21074" w:rsidRDefault="00F21074" w:rsidP="00F21074">
            <w:r>
              <w:t>External input J54; if 0, TX is gated off</w:t>
            </w:r>
          </w:p>
        </w:tc>
      </w:tr>
      <w:tr w:rsidR="00F21074" w14:paraId="1B2E1BFB" w14:textId="77777777" w:rsidTr="00810FFF">
        <w:tc>
          <w:tcPr>
            <w:tcW w:w="2310" w:type="dxa"/>
          </w:tcPr>
          <w:p w14:paraId="3A2B7E62" w14:textId="77777777" w:rsidR="00F21074" w:rsidRPr="00B63CA6" w:rsidRDefault="00F21074" w:rsidP="00F21074">
            <w:pPr>
              <w:rPr>
                <w:color w:val="000000" w:themeColor="text1"/>
              </w:rPr>
            </w:pPr>
            <w:r w:rsidRPr="00B63CA6">
              <w:rPr>
                <w:color w:val="000000" w:themeColor="text1"/>
              </w:rPr>
              <w:t>Status[63:32]</w:t>
            </w:r>
          </w:p>
        </w:tc>
        <w:tc>
          <w:tcPr>
            <w:tcW w:w="2310" w:type="dxa"/>
          </w:tcPr>
          <w:p w14:paraId="319C3EBC" w14:textId="0D81D91D" w:rsidR="00F21074" w:rsidRPr="00B63CA6" w:rsidRDefault="00F21074" w:rsidP="00F21074">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F21074" w:rsidRDefault="00F21074" w:rsidP="00F21074">
            <w:r>
              <w:t>32 bit user value, holding f/w ID from USR_ACCESS register</w:t>
            </w:r>
          </w:p>
          <w:p w14:paraId="521F7090" w14:textId="330D4226" w:rsidR="00F21074" w:rsidRDefault="00F21074" w:rsidP="00F21074">
            <w:r>
              <w:t>(currently holds a date code)</w:t>
            </w:r>
          </w:p>
        </w:tc>
      </w:tr>
    </w:tbl>
    <w:p w14:paraId="52F43397" w14:textId="5DFBE06B" w:rsidR="002F6D47" w:rsidRDefault="00806801" w:rsidP="002F6D47">
      <w:r>
        <w:lastRenderedPageBreak/>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lastRenderedPageBreak/>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circuit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3"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lastRenderedPageBreak/>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14B2785E" w:rsidR="00BA4539" w:rsidRDefault="00BA4539" w:rsidP="00BA4539">
      <w:pPr>
        <w:pStyle w:val="Caption"/>
        <w:jc w:val="center"/>
      </w:pPr>
      <w:bookmarkStart w:id="34" w:name="_Ref58954724"/>
      <w:r>
        <w:t xml:space="preserve">Figure </w:t>
      </w:r>
      <w:fldSimple w:instr=" SEQ Figure \* ARABIC ">
        <w:r w:rsidR="00772CB2">
          <w:rPr>
            <w:noProof/>
          </w:rPr>
          <w:t>17</w:t>
        </w:r>
      </w:fldSimple>
      <w:bookmarkEnd w:id="34"/>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DDBE07F" w:rsidR="00BA4539" w:rsidRDefault="00BA4539" w:rsidP="00BA4539">
      <w:pPr>
        <w:pStyle w:val="Caption"/>
        <w:jc w:val="center"/>
      </w:pPr>
      <w:bookmarkStart w:id="35" w:name="_Ref58954748"/>
      <w:r>
        <w:t xml:space="preserve">Figure </w:t>
      </w:r>
      <w:fldSimple w:instr=" SEQ Figure \* ARABIC ">
        <w:r w:rsidR="00772CB2">
          <w:rPr>
            <w:noProof/>
          </w:rPr>
          <w:t>18</w:t>
        </w:r>
      </w:fldSimple>
      <w:bookmarkEnd w:id="35"/>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6" w:name="_Ref117610664"/>
      <w:r>
        <w:t>Data Endian-ness</w:t>
      </w:r>
      <w:bookmarkEnd w:id="36"/>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lastRenderedPageBreak/>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6E43D169" w:rsidR="00C6082A" w:rsidRDefault="00C6082A" w:rsidP="00C6082A">
      <w:r>
        <w:t xml:space="preserve">Table </w:t>
      </w:r>
      <w:fldSimple w:instr=" SEQ Table \* ARABIC ">
        <w:r w:rsidR="00772CB2">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C6082A" w:rsidP="00C6082A">
      <w:hyperlink r:id="rId51" w:history="1">
        <w:r w:rsidRPr="00270B6C">
          <w:rPr>
            <w:rStyle w:val="Hyperlink"/>
          </w:rPr>
          <w:t>https://www.hackster.io/Roy_Messinger/pci-express-with-dma-sub-system-241d15</w:t>
        </w:r>
      </w:hyperlink>
    </w:p>
    <w:p w14:paraId="533BA57D" w14:textId="77777777" w:rsidR="00C6082A" w:rsidRDefault="00C6082A" w:rsidP="00C6082A">
      <w:hyperlink r:id="rId52" w:history="1">
        <w:r w:rsidRPr="00270B6C">
          <w:rPr>
            <w:rStyle w:val="Hyperlink"/>
          </w:rPr>
          <w:t>https://support.xilinx.com/s/article/71435?language=en_US</w:t>
        </w:r>
      </w:hyperlink>
    </w:p>
    <w:p w14:paraId="3248922A" w14:textId="77777777" w:rsidR="00C6082A" w:rsidRDefault="00C6082A" w:rsidP="00C6082A">
      <w:hyperlink r:id="rId53" w:history="1">
        <w:r w:rsidRPr="00270B6C">
          <w:rPr>
            <w:rStyle w:val="Hyperlink"/>
          </w:rPr>
          <w:t>https://www.xilinx.com/video/technology/getting-the-best-performance-with-dma-for-pci-express.html</w:t>
        </w:r>
      </w:hyperlink>
    </w:p>
    <w:bookmarkEnd w:id="33"/>
    <w:p w14:paraId="442942FE" w14:textId="7DFBD127" w:rsidR="00E136B5" w:rsidRDefault="00E136B5" w:rsidP="00EF193B">
      <w:pPr>
        <w:pStyle w:val="Heading2"/>
      </w:pPr>
      <w:r>
        <w:t>Register Access</w:t>
      </w:r>
    </w:p>
    <w:p w14:paraId="4093BEED" w14:textId="0177E472"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72CB2">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463E0C2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772CB2">
        <w:t xml:space="preserve">Figure </w:t>
      </w:r>
      <w:r w:rsidR="00772CB2">
        <w:rPr>
          <w:noProof/>
        </w:rPr>
        <w:t>19</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2C9AAE56" w:rsidR="00F902E8" w:rsidRPr="00F902E8" w:rsidRDefault="00F902E8" w:rsidP="00F902E8">
      <w:pPr>
        <w:pStyle w:val="Caption"/>
        <w:jc w:val="center"/>
      </w:pPr>
      <w:bookmarkStart w:id="37" w:name="_Ref69921059"/>
      <w:r>
        <w:t xml:space="preserve">Figure </w:t>
      </w:r>
      <w:fldSimple w:instr=" SEQ Figure \* ARABIC ">
        <w:r w:rsidR="00772CB2">
          <w:rPr>
            <w:noProof/>
          </w:rPr>
          <w:t>19</w:t>
        </w:r>
      </w:fldSimple>
      <w:bookmarkEnd w:id="37"/>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8" w:name="_MON_1594219657"/>
    <w:bookmarkEnd w:id="38"/>
    <w:p w14:paraId="000D7004" w14:textId="77777777" w:rsidR="00974D40" w:rsidRDefault="00FB3BD9" w:rsidP="00974D40">
      <w:r>
        <w:object w:dxaOrig="7887" w:dyaOrig="2340" w14:anchorId="494DF00A">
          <v:shape id="_x0000_i1035" type="#_x0000_t75" style="width:395.05pt;height:117.35pt" o:ole="">
            <v:imagedata r:id="rId55" o:title=""/>
          </v:shape>
          <o:OLEObject Type="Embed" ProgID="Excel.Sheet.12" ShapeID="_x0000_i1035" DrawAspect="Content" ObjectID="_1793550994"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9" w:name="_MON_1594220115"/>
    <w:bookmarkEnd w:id="39"/>
    <w:p w14:paraId="7359B7AC" w14:textId="78D767B5" w:rsidR="00974D40" w:rsidRDefault="00C952EA" w:rsidP="00974D40">
      <w:r>
        <w:object w:dxaOrig="9392" w:dyaOrig="4052" w14:anchorId="4DFE7B16">
          <v:shape id="_x0000_i1036" type="#_x0000_t75" style="width:469.4pt;height:201.95pt" o:ole="">
            <v:imagedata r:id="rId57" o:title=""/>
          </v:shape>
          <o:OLEObject Type="Embed" ProgID="Excel.Sheet.12" ShapeID="_x0000_i1036" DrawAspect="Content" ObjectID="_1793550995" r:id="rId58"/>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4B2BABAD" w14:textId="7243867E" w:rsidR="00012541" w:rsidRDefault="00012541" w:rsidP="00B56F06">
      <w:pPr>
        <w:pStyle w:val="Heading3"/>
      </w:pPr>
      <w:bookmarkStart w:id="40"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lastRenderedPageBreak/>
        <w:t>Mic samples: depth = 256; 16 bits per sample -&gt; 1024 samples stored</w:t>
      </w:r>
    </w:p>
    <w:p w14:paraId="0A9B744F" w14:textId="262CD698" w:rsidR="0081302E" w:rsidRDefault="0081302E" w:rsidP="0081302E">
      <w:pPr>
        <w:pStyle w:val="ListParagraph"/>
        <w:numPr>
          <w:ilvl w:val="0"/>
          <w:numId w:val="27"/>
        </w:numPr>
      </w:pPr>
      <w:r>
        <w:t xml:space="preserve">Spk samples: depth = </w:t>
      </w:r>
      <w:r w:rsidR="005836C3">
        <w:t>102</w:t>
      </w:r>
      <w:r w:rsidR="003B0735">
        <w:t>4</w:t>
      </w:r>
      <w:r>
        <w:t xml:space="preserve">; 32 bits per sample -&gt; </w:t>
      </w:r>
      <w:r w:rsidR="005836C3">
        <w:t>2048</w:t>
      </w:r>
      <w:r>
        <w:t xml:space="preserve">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However the multiplexer adds some overhead to the storage. All DDC share one FIFO. </w:t>
      </w:r>
    </w:p>
    <w:bookmarkStart w:id="41" w:name="_MON_1775365972"/>
    <w:bookmarkEnd w:id="41"/>
    <w:p w14:paraId="593598B6" w14:textId="1D5C3882" w:rsidR="0081302E" w:rsidRDefault="005836C3" w:rsidP="0081302E">
      <w:r>
        <w:object w:dxaOrig="6748" w:dyaOrig="2137" w14:anchorId="71B641DD">
          <v:shape id="_x0000_i1037" type="#_x0000_t75" style="width:337.55pt;height:107.05pt" o:ole="">
            <v:imagedata r:id="rId59" o:title=""/>
          </v:shape>
          <o:OLEObject Type="Embed" ProgID="Excel.Sheet.12" ShapeID="_x0000_i1037" DrawAspect="Content" ObjectID="_1793550996" r:id="rId60"/>
        </w:object>
      </w:r>
    </w:p>
    <w:p w14:paraId="78306EE2" w14:textId="77777777" w:rsidR="0081302E" w:rsidRDefault="0081302E" w:rsidP="0081302E">
      <w:r>
        <w:t>All FIFOs are accessed by DMA data transfer, which is far more efficient than individual reads/writes. The FPGA bus sizes itself to suit the transfer but uses 128 bit transfers from the processor, which convert to two 64 bit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40"/>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is: the phase difference between any pair of DDCs used for </w:t>
      </w:r>
      <w:r>
        <w:lastRenderedPageBreak/>
        <w:t>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67A12959"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57D81B62" w:rsidR="00430977" w:rsidRDefault="00713785" w:rsidP="00430977">
      <w:r>
        <w:t xml:space="preserve">At the start of a beat, the DDC rate register (see section </w:t>
      </w:r>
      <w:r>
        <w:fldChar w:fldCharType="begin"/>
      </w:r>
      <w:r>
        <w:instrText xml:space="preserve"> REF _Ref78915925 \r \h </w:instrText>
      </w:r>
      <w:r>
        <w:fldChar w:fldCharType="separate"/>
      </w:r>
      <w:r w:rsidR="00772CB2">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2E04F31D" w:rsidR="00430977" w:rsidRDefault="00430977" w:rsidP="00430977">
      <w:r>
        <w:t>The multiplexer has 48 bit A</w:t>
      </w:r>
      <w:r w:rsidR="002375BF">
        <w:t>XI</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4D0FCE8F" w:rsidR="00430977" w:rsidRPr="00761938" w:rsidRDefault="00FE5677" w:rsidP="00430977">
      <w:r>
        <w:lastRenderedPageBreak/>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w:t>
      </w:r>
      <w:r w:rsidR="002375BF">
        <w:t xml:space="preserve">&lt;DDC rate register&gt; </w:t>
      </w:r>
      <w:r w:rsidR="00430977">
        <w:t>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2375BF">
        <w:rPr>
          <w:vertAlign w:val="subscript"/>
        </w:rPr>
        <w:t>7</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w:t>
      </w:r>
      <w:r w:rsidR="002375BF">
        <w:t xml:space="preserve">&lt;DDC rate register&gt; </w:t>
      </w:r>
      <w:r w:rsidR="00430977">
        <w:t>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r w:rsidR="002375BF">
        <w:rPr>
          <w:vertAlign w:val="subscript"/>
        </w:rPr>
        <w:t>2</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390239BC" w:rsidR="00430977" w:rsidRDefault="00430977" w:rsidP="00430977">
      <w:pPr>
        <w:pStyle w:val="Caption"/>
        <w:jc w:val="center"/>
      </w:pPr>
      <w:r>
        <w:t xml:space="preserve">Figure </w:t>
      </w:r>
      <w:fldSimple w:instr=" SEQ Figure \* ARABIC ">
        <w:r w:rsidR="00772CB2">
          <w:rPr>
            <w:noProof/>
          </w:rPr>
          <w:t>20</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lastRenderedPageBreak/>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42" w:name="_Ref116671571"/>
      <w:r>
        <w:t>DMA Transfer &amp; Processor Operation</w:t>
      </w:r>
      <w:bookmarkEnd w:id="42"/>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lastRenderedPageBreak/>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80"/>
        <w:gridCol w:w="1080"/>
      </w:tblGrid>
      <w:tr w:rsidR="002F0436" w:rsidRPr="002F0436" w14:paraId="51EFEF95" w14:textId="77777777" w:rsidTr="002F0436">
        <w:trPr>
          <w:trHeight w:val="300"/>
        </w:trPr>
        <w:tc>
          <w:tcPr>
            <w:tcW w:w="4160" w:type="dxa"/>
            <w:gridSpan w:val="2"/>
            <w:tcBorders>
              <w:top w:val="nil"/>
              <w:left w:val="nil"/>
              <w:bottom w:val="nil"/>
              <w:right w:val="nil"/>
            </w:tcBorders>
            <w:shd w:val="clear" w:color="auto" w:fill="auto"/>
            <w:noWrap/>
            <w:vAlign w:val="bottom"/>
            <w:hideMark/>
          </w:tcPr>
          <w:p w14:paraId="4009C5A4" w14:textId="77777777" w:rsidR="002F0436" w:rsidRPr="002F0436" w:rsidRDefault="002F0436" w:rsidP="002F0436">
            <w:pPr>
              <w:spacing w:after="0" w:line="240" w:lineRule="auto"/>
              <w:rPr>
                <w:rFonts w:ascii="Calibri" w:eastAsia="Times New Roman" w:hAnsi="Calibri" w:cs="Calibri"/>
                <w:b/>
                <w:bCs/>
                <w:color w:val="000000"/>
                <w:lang w:eastAsia="en-GB"/>
              </w:rPr>
            </w:pPr>
            <w:r w:rsidRPr="002F0436">
              <w:rPr>
                <w:rFonts w:ascii="Calibri" w:eastAsia="Times New Roman" w:hAnsi="Calibri" w:cs="Calibri"/>
                <w:b/>
                <w:bCs/>
                <w:color w:val="000000"/>
                <w:lang w:eastAsia="en-GB"/>
              </w:rPr>
              <w:t>output data for a single beat</w:t>
            </w:r>
          </w:p>
        </w:tc>
      </w:tr>
      <w:tr w:rsidR="002F0436" w:rsidRPr="002F0436" w14:paraId="17CBC39F" w14:textId="77777777" w:rsidTr="002F0436">
        <w:trPr>
          <w:trHeight w:val="300"/>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C6FA25"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800000000040031B</w:t>
            </w:r>
          </w:p>
        </w:tc>
        <w:tc>
          <w:tcPr>
            <w:tcW w:w="1080" w:type="dxa"/>
            <w:tcBorders>
              <w:top w:val="nil"/>
              <w:left w:val="nil"/>
              <w:bottom w:val="nil"/>
              <w:right w:val="nil"/>
            </w:tcBorders>
            <w:shd w:val="clear" w:color="auto" w:fill="auto"/>
            <w:noWrap/>
            <w:vAlign w:val="bottom"/>
            <w:hideMark/>
          </w:tcPr>
          <w:p w14:paraId="78776788"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header</w:t>
            </w:r>
          </w:p>
        </w:tc>
      </w:tr>
      <w:tr w:rsidR="002F0436" w:rsidRPr="002F0436" w14:paraId="5C16EC5B"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F1C5DE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C8563C6F857E</w:t>
            </w:r>
          </w:p>
        </w:tc>
        <w:tc>
          <w:tcPr>
            <w:tcW w:w="1080" w:type="dxa"/>
            <w:tcBorders>
              <w:top w:val="nil"/>
              <w:left w:val="nil"/>
              <w:bottom w:val="nil"/>
              <w:right w:val="nil"/>
            </w:tcBorders>
            <w:shd w:val="clear" w:color="auto" w:fill="auto"/>
            <w:noWrap/>
            <w:vAlign w:val="bottom"/>
            <w:hideMark/>
          </w:tcPr>
          <w:p w14:paraId="7E4C9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0</w:t>
            </w:r>
          </w:p>
        </w:tc>
      </w:tr>
      <w:tr w:rsidR="002F0436" w:rsidRPr="002F0436" w14:paraId="3D8FFE4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67639CB"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CED82010471</w:t>
            </w:r>
          </w:p>
        </w:tc>
        <w:tc>
          <w:tcPr>
            <w:tcW w:w="1080" w:type="dxa"/>
            <w:tcBorders>
              <w:top w:val="nil"/>
              <w:left w:val="nil"/>
              <w:bottom w:val="nil"/>
              <w:right w:val="nil"/>
            </w:tcBorders>
            <w:shd w:val="clear" w:color="auto" w:fill="auto"/>
            <w:noWrap/>
            <w:vAlign w:val="bottom"/>
            <w:hideMark/>
          </w:tcPr>
          <w:p w14:paraId="30941FAD"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84F4D37"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81B8A4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4BA8511A2051</w:t>
            </w:r>
          </w:p>
        </w:tc>
        <w:tc>
          <w:tcPr>
            <w:tcW w:w="1080" w:type="dxa"/>
            <w:tcBorders>
              <w:top w:val="nil"/>
              <w:left w:val="nil"/>
              <w:bottom w:val="nil"/>
              <w:right w:val="nil"/>
            </w:tcBorders>
            <w:shd w:val="clear" w:color="auto" w:fill="auto"/>
            <w:noWrap/>
            <w:vAlign w:val="bottom"/>
            <w:hideMark/>
          </w:tcPr>
          <w:p w14:paraId="339438AE"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E0E31A"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52274C"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307BBFD2533</w:t>
            </w:r>
          </w:p>
        </w:tc>
        <w:tc>
          <w:tcPr>
            <w:tcW w:w="1080" w:type="dxa"/>
            <w:tcBorders>
              <w:top w:val="nil"/>
              <w:left w:val="nil"/>
              <w:bottom w:val="nil"/>
              <w:right w:val="nil"/>
            </w:tcBorders>
            <w:shd w:val="clear" w:color="auto" w:fill="auto"/>
            <w:noWrap/>
            <w:vAlign w:val="bottom"/>
            <w:hideMark/>
          </w:tcPr>
          <w:p w14:paraId="6BBA732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C24118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755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CAAB89FACED</w:t>
            </w:r>
          </w:p>
        </w:tc>
        <w:tc>
          <w:tcPr>
            <w:tcW w:w="1080" w:type="dxa"/>
            <w:tcBorders>
              <w:top w:val="nil"/>
              <w:left w:val="nil"/>
              <w:bottom w:val="nil"/>
              <w:right w:val="nil"/>
            </w:tcBorders>
            <w:shd w:val="clear" w:color="auto" w:fill="auto"/>
            <w:noWrap/>
            <w:vAlign w:val="bottom"/>
            <w:hideMark/>
          </w:tcPr>
          <w:p w14:paraId="41649E9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1</w:t>
            </w:r>
          </w:p>
        </w:tc>
      </w:tr>
      <w:tr w:rsidR="002F0436" w:rsidRPr="002F0436" w14:paraId="0DE86E6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EC0E3E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232B93FE683</w:t>
            </w:r>
          </w:p>
        </w:tc>
        <w:tc>
          <w:tcPr>
            <w:tcW w:w="1080" w:type="dxa"/>
            <w:tcBorders>
              <w:top w:val="nil"/>
              <w:left w:val="nil"/>
              <w:bottom w:val="nil"/>
              <w:right w:val="nil"/>
            </w:tcBorders>
            <w:shd w:val="clear" w:color="auto" w:fill="auto"/>
            <w:noWrap/>
            <w:vAlign w:val="bottom"/>
            <w:hideMark/>
          </w:tcPr>
          <w:p w14:paraId="68F4AEF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7582E8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28E136B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857D97CD621</w:t>
            </w:r>
          </w:p>
        </w:tc>
        <w:tc>
          <w:tcPr>
            <w:tcW w:w="1080" w:type="dxa"/>
            <w:tcBorders>
              <w:top w:val="nil"/>
              <w:left w:val="nil"/>
              <w:bottom w:val="nil"/>
              <w:right w:val="nil"/>
            </w:tcBorders>
            <w:shd w:val="clear" w:color="auto" w:fill="auto"/>
            <w:noWrap/>
            <w:vAlign w:val="bottom"/>
            <w:hideMark/>
          </w:tcPr>
          <w:p w14:paraId="62FE0D7C"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3B03D14"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CFED5A1"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81BC098A7B</w:t>
            </w:r>
          </w:p>
        </w:tc>
        <w:tc>
          <w:tcPr>
            <w:tcW w:w="1080" w:type="dxa"/>
            <w:tcBorders>
              <w:top w:val="nil"/>
              <w:left w:val="nil"/>
              <w:bottom w:val="nil"/>
              <w:right w:val="nil"/>
            </w:tcBorders>
            <w:shd w:val="clear" w:color="auto" w:fill="auto"/>
            <w:noWrap/>
            <w:vAlign w:val="bottom"/>
            <w:hideMark/>
          </w:tcPr>
          <w:p w14:paraId="775645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1943950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B2413F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76EE6B2E6B1</w:t>
            </w:r>
          </w:p>
        </w:tc>
        <w:tc>
          <w:tcPr>
            <w:tcW w:w="1080" w:type="dxa"/>
            <w:tcBorders>
              <w:top w:val="nil"/>
              <w:left w:val="nil"/>
              <w:bottom w:val="nil"/>
              <w:right w:val="nil"/>
            </w:tcBorders>
            <w:shd w:val="clear" w:color="auto" w:fill="auto"/>
            <w:noWrap/>
            <w:vAlign w:val="bottom"/>
            <w:hideMark/>
          </w:tcPr>
          <w:p w14:paraId="121DB8B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2</w:t>
            </w:r>
          </w:p>
        </w:tc>
      </w:tr>
      <w:tr w:rsidR="002F0436" w:rsidRPr="002F0436" w14:paraId="47A9EFB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B9EE6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F3E3E5CA838</w:t>
            </w:r>
          </w:p>
        </w:tc>
        <w:tc>
          <w:tcPr>
            <w:tcW w:w="1080" w:type="dxa"/>
            <w:tcBorders>
              <w:top w:val="nil"/>
              <w:left w:val="nil"/>
              <w:bottom w:val="nil"/>
              <w:right w:val="nil"/>
            </w:tcBorders>
            <w:shd w:val="clear" w:color="auto" w:fill="auto"/>
            <w:noWrap/>
            <w:vAlign w:val="bottom"/>
            <w:hideMark/>
          </w:tcPr>
          <w:p w14:paraId="07FB1D91"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837834A"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D5ED1A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D9AA00B3C89C</w:t>
            </w:r>
          </w:p>
        </w:tc>
        <w:tc>
          <w:tcPr>
            <w:tcW w:w="1080" w:type="dxa"/>
            <w:tcBorders>
              <w:top w:val="nil"/>
              <w:left w:val="nil"/>
              <w:bottom w:val="nil"/>
              <w:right w:val="nil"/>
            </w:tcBorders>
            <w:shd w:val="clear" w:color="auto" w:fill="auto"/>
            <w:noWrap/>
            <w:vAlign w:val="bottom"/>
            <w:hideMark/>
          </w:tcPr>
          <w:p w14:paraId="199D725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26788BC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B47D0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031548CEFD3</w:t>
            </w:r>
          </w:p>
        </w:tc>
        <w:tc>
          <w:tcPr>
            <w:tcW w:w="1080" w:type="dxa"/>
            <w:tcBorders>
              <w:top w:val="nil"/>
              <w:left w:val="nil"/>
              <w:bottom w:val="nil"/>
              <w:right w:val="nil"/>
            </w:tcBorders>
            <w:shd w:val="clear" w:color="auto" w:fill="auto"/>
            <w:noWrap/>
            <w:vAlign w:val="bottom"/>
            <w:hideMark/>
          </w:tcPr>
          <w:p w14:paraId="6B2C88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054EB9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9969D5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685143568C</w:t>
            </w:r>
          </w:p>
        </w:tc>
        <w:tc>
          <w:tcPr>
            <w:tcW w:w="1080" w:type="dxa"/>
            <w:tcBorders>
              <w:top w:val="nil"/>
              <w:left w:val="nil"/>
              <w:bottom w:val="nil"/>
              <w:right w:val="nil"/>
            </w:tcBorders>
            <w:shd w:val="clear" w:color="auto" w:fill="auto"/>
            <w:noWrap/>
            <w:vAlign w:val="bottom"/>
            <w:hideMark/>
          </w:tcPr>
          <w:p w14:paraId="221FFDB6"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7EA00E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DEA36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18B1F1AA5FC</w:t>
            </w:r>
          </w:p>
        </w:tc>
        <w:tc>
          <w:tcPr>
            <w:tcW w:w="1080" w:type="dxa"/>
            <w:tcBorders>
              <w:top w:val="nil"/>
              <w:left w:val="nil"/>
              <w:bottom w:val="nil"/>
              <w:right w:val="nil"/>
            </w:tcBorders>
            <w:shd w:val="clear" w:color="auto" w:fill="auto"/>
            <w:noWrap/>
            <w:vAlign w:val="bottom"/>
            <w:hideMark/>
          </w:tcPr>
          <w:p w14:paraId="3C2E511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76EABB9F"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4731691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AD6F77D460F</w:t>
            </w:r>
          </w:p>
        </w:tc>
        <w:tc>
          <w:tcPr>
            <w:tcW w:w="1080" w:type="dxa"/>
            <w:tcBorders>
              <w:top w:val="nil"/>
              <w:left w:val="nil"/>
              <w:bottom w:val="nil"/>
              <w:right w:val="nil"/>
            </w:tcBorders>
            <w:shd w:val="clear" w:color="auto" w:fill="auto"/>
            <w:noWrap/>
            <w:vAlign w:val="bottom"/>
            <w:hideMark/>
          </w:tcPr>
          <w:p w14:paraId="4D98B87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3AB11F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62CBAA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24911BDEE1C</w:t>
            </w:r>
          </w:p>
        </w:tc>
        <w:tc>
          <w:tcPr>
            <w:tcW w:w="1080" w:type="dxa"/>
            <w:tcBorders>
              <w:top w:val="nil"/>
              <w:left w:val="nil"/>
              <w:bottom w:val="nil"/>
              <w:right w:val="nil"/>
            </w:tcBorders>
            <w:shd w:val="clear" w:color="auto" w:fill="auto"/>
            <w:noWrap/>
            <w:vAlign w:val="bottom"/>
            <w:hideMark/>
          </w:tcPr>
          <w:p w14:paraId="1D013DC3"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84D50E"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4DC3BEA"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0BFC5E0B4B52</w:t>
            </w:r>
          </w:p>
        </w:tc>
        <w:tc>
          <w:tcPr>
            <w:tcW w:w="1080" w:type="dxa"/>
            <w:tcBorders>
              <w:top w:val="nil"/>
              <w:left w:val="nil"/>
              <w:bottom w:val="nil"/>
              <w:right w:val="nil"/>
            </w:tcBorders>
            <w:shd w:val="clear" w:color="auto" w:fill="auto"/>
            <w:noWrap/>
            <w:vAlign w:val="bottom"/>
            <w:hideMark/>
          </w:tcPr>
          <w:p w14:paraId="6FF3796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3</w:t>
            </w:r>
          </w:p>
        </w:tc>
      </w:tr>
      <w:tr w:rsidR="002F0436" w:rsidRPr="002F0436" w14:paraId="438F9019"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04EE714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F5DCD9E58102</w:t>
            </w:r>
          </w:p>
        </w:tc>
        <w:tc>
          <w:tcPr>
            <w:tcW w:w="1080" w:type="dxa"/>
            <w:tcBorders>
              <w:top w:val="nil"/>
              <w:left w:val="nil"/>
              <w:bottom w:val="nil"/>
              <w:right w:val="nil"/>
            </w:tcBorders>
            <w:shd w:val="clear" w:color="auto" w:fill="auto"/>
            <w:noWrap/>
            <w:vAlign w:val="bottom"/>
            <w:hideMark/>
          </w:tcPr>
          <w:p w14:paraId="4A7D4A1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7</w:t>
            </w:r>
          </w:p>
        </w:tc>
      </w:tr>
      <w:tr w:rsidR="002F0436" w:rsidRPr="002F0436" w14:paraId="084E26D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97D6B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A06AF93E9D4</w:t>
            </w:r>
          </w:p>
        </w:tc>
        <w:tc>
          <w:tcPr>
            <w:tcW w:w="1080" w:type="dxa"/>
            <w:tcBorders>
              <w:top w:val="nil"/>
              <w:left w:val="nil"/>
              <w:bottom w:val="nil"/>
              <w:right w:val="nil"/>
            </w:tcBorders>
            <w:shd w:val="clear" w:color="auto" w:fill="auto"/>
            <w:noWrap/>
            <w:vAlign w:val="bottom"/>
            <w:hideMark/>
          </w:tcPr>
          <w:p w14:paraId="5D14F6D5" w14:textId="77777777" w:rsidR="002F0436" w:rsidRPr="002F0436" w:rsidRDefault="002F0436" w:rsidP="002F0436">
            <w:pPr>
              <w:spacing w:after="0" w:line="240" w:lineRule="auto"/>
              <w:rPr>
                <w:rFonts w:ascii="Calibri" w:eastAsia="Times New Roman" w:hAnsi="Calibri" w:cs="Calibri"/>
                <w:color w:val="000000"/>
                <w:lang w:eastAsia="en-GB"/>
              </w:rPr>
            </w:pPr>
          </w:p>
        </w:tc>
      </w:tr>
    </w:tbl>
    <w:p w14:paraId="7B857CDA" w14:textId="77777777" w:rsidR="002F0436" w:rsidRDefault="002F0436" w:rsidP="00430977"/>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7C15F1E0" w:rsidR="00102C4A" w:rsidRDefault="00102C4A" w:rsidP="00102C4A">
      <w:r>
        <w:t xml:space="preserve">(see also section </w:t>
      </w:r>
      <w:r>
        <w:fldChar w:fldCharType="begin"/>
      </w:r>
      <w:r>
        <w:instrText xml:space="preserve"> REF _Ref117610664 \r \h </w:instrText>
      </w:r>
      <w:r>
        <w:fldChar w:fldCharType="separate"/>
      </w:r>
      <w:r w:rsidR="00772CB2">
        <w:t>8.1.2</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lastRenderedPageBreak/>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199A3C71" w:rsidR="00102C4A" w:rsidRDefault="008D125D" w:rsidP="008D125D">
      <w:pPr>
        <w:jc w:val="center"/>
      </w:pPr>
      <w:r>
        <w:t xml:space="preserve">Table </w:t>
      </w:r>
      <w:fldSimple w:instr=" SEQ Table \* ARABIC ">
        <w:r w:rsidR="00772CB2">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02590800" w:rsidR="00102C4A" w:rsidRPr="00102C4A" w:rsidRDefault="008D125D" w:rsidP="008D125D">
      <w:pPr>
        <w:pStyle w:val="Caption"/>
        <w:jc w:val="center"/>
      </w:pPr>
      <w:r>
        <w:t xml:space="preserve">Table </w:t>
      </w:r>
      <w:fldSimple w:instr=" SEQ Table \* ARABIC ">
        <w:r w:rsidR="00772CB2">
          <w:rPr>
            <w:noProof/>
          </w:rPr>
          <w:t>3</w:t>
        </w:r>
      </w:fldSimple>
      <w:r>
        <w:t xml:space="preserve">: RX </w:t>
      </w:r>
      <w:r w:rsidRPr="006B00FD">
        <w:t>IQ Data, with Byteswap==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38A58D51" w:rsidR="008D125D" w:rsidRDefault="008D125D" w:rsidP="008D125D">
      <w:pPr>
        <w:pStyle w:val="Caption"/>
        <w:jc w:val="center"/>
      </w:pPr>
      <w:r>
        <w:t xml:space="preserve">Table </w:t>
      </w:r>
      <w:fldSimple w:instr=" SEQ Table \* ARABIC ">
        <w:r w:rsidR="00772CB2">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4EB6DABE" w:rsidR="000D0273" w:rsidRDefault="008D125D" w:rsidP="008D125D">
      <w:pPr>
        <w:pStyle w:val="Caption"/>
        <w:jc w:val="center"/>
      </w:pPr>
      <w:r>
        <w:t xml:space="preserve">Table </w:t>
      </w:r>
      <w:fldSimple w:instr=" SEQ Table \* ARABIC ">
        <w:r w:rsidR="00772CB2">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lastRenderedPageBreak/>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43" w:name="_Ref78916338"/>
      <w:r>
        <w:t>LED Outputs</w:t>
      </w:r>
      <w:bookmarkEnd w:id="43"/>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109784AA" w:rsidR="001D2361" w:rsidRDefault="001D2361" w:rsidP="005B0FBC">
            <w:pPr>
              <w:keepNext/>
            </w:pPr>
            <w:r>
              <w:t xml:space="preserve">See section </w:t>
            </w:r>
            <w:r>
              <w:fldChar w:fldCharType="begin"/>
            </w:r>
            <w:r>
              <w:instrText xml:space="preserve"> REF _Ref64977537 \r \h </w:instrText>
            </w:r>
            <w:r>
              <w:fldChar w:fldCharType="separate"/>
            </w:r>
            <w:r w:rsidR="00772CB2">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lastRenderedPageBreak/>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4" w:name="_Ref78915694"/>
      <w:r>
        <w:t>FIFO Monitor</w:t>
      </w:r>
      <w:bookmarkEnd w:id="44"/>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Mic &amp; DDC FIFO – rd_data_count connected to FIFO monitor IP</w:t>
      </w:r>
    </w:p>
    <w:p w14:paraId="15E27D9E" w14:textId="135007A6" w:rsidR="002269C7" w:rsidRDefault="002269C7" w:rsidP="003915A7">
      <w:r>
        <w:t>Spk &amp; DUC FIFO – wr_data_count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5" w:name="_Ref78915732"/>
      <w:bookmarkStart w:id="46" w:name="_Ref116832305"/>
      <w:r>
        <w:t>ADC Overflow Register</w:t>
      </w:r>
      <w:bookmarkEnd w:id="45"/>
      <w:r w:rsidR="00430977">
        <w:t>, FIFO overflow registers</w:t>
      </w:r>
      <w:bookmarkEnd w:id="46"/>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7" w:name="_Ref78915681"/>
      <w:r>
        <w:t>SPI ADC Reader Registers</w:t>
      </w:r>
      <w:bookmarkEnd w:id="4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8" w:name="_Ref78915661"/>
      <w:r>
        <w:t>Alex SPI Registers</w:t>
      </w:r>
      <w:bookmarkEnd w:id="48"/>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2014CFD"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772CB2">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After shift, data should be latched by a rising edge on Strobe_1</w:t>
            </w:r>
          </w:p>
          <w:p w14:paraId="30C0C26A" w14:textId="77777777" w:rsidR="007C64AE" w:rsidRDefault="007C64AE" w:rsidP="007C64AE">
            <w:pPr>
              <w:keepNext/>
            </w:pPr>
          </w:p>
          <w:p w14:paraId="679B19A5" w14:textId="3E5480F7" w:rsidR="007C64AE" w:rsidRDefault="007C64AE" w:rsidP="007C64AE">
            <w:pPr>
              <w:keepNext/>
            </w:pPr>
            <w:r>
              <w:t xml:space="preserve">For Alex RF interface: see section </w:t>
            </w:r>
            <w:r>
              <w:fldChar w:fldCharType="begin"/>
            </w:r>
            <w:r>
              <w:instrText xml:space="preserve"> REF _Ref110912723 \r \h </w:instrText>
            </w:r>
            <w:r>
              <w:fldChar w:fldCharType="separate"/>
            </w:r>
            <w:r w:rsidR="00772CB2">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r>
              <w:t>16 bit TX filter/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After shift, data should be latched by a rising edge on Strobe_0</w:t>
            </w:r>
          </w:p>
          <w:p w14:paraId="7D3D650F" w14:textId="77777777" w:rsidR="007C64AE" w:rsidRDefault="007C64AE" w:rsidP="007C64AE">
            <w:pPr>
              <w:keepNext/>
            </w:pPr>
          </w:p>
          <w:p w14:paraId="68BA7ED1" w14:textId="3398DA36" w:rsidR="007C64AE" w:rsidRDefault="007C64AE" w:rsidP="007C64AE">
            <w:pPr>
              <w:keepNext/>
            </w:pPr>
            <w:r>
              <w:t xml:space="preserve">For Alex RF interface: see section </w:t>
            </w:r>
            <w:r>
              <w:fldChar w:fldCharType="begin"/>
            </w:r>
            <w:r>
              <w:instrText xml:space="preserve"> REF _Ref110912723 \r \h </w:instrText>
            </w:r>
            <w:r>
              <w:fldChar w:fldCharType="separate"/>
            </w:r>
            <w:r w:rsidR="00772CB2">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9" w:name="_Ref116584751"/>
      <w:r>
        <w:t>Codec SPI Registers</w:t>
      </w:r>
      <w:bookmarkEnd w:id="49"/>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50" w:name="_Ref109760469"/>
      <w:r>
        <w:t>Product &amp; Version ID registers</w:t>
      </w:r>
      <w:bookmarkEnd w:id="50"/>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722E60BE" w:rsidR="00FF7724" w:rsidRDefault="00FF7724" w:rsidP="00FF7724">
            <w:r>
              <w:t>31:2</w:t>
            </w:r>
            <w:r w:rsidR="00CC3AB6">
              <w:t>5</w:t>
            </w:r>
          </w:p>
        </w:tc>
        <w:tc>
          <w:tcPr>
            <w:tcW w:w="7506" w:type="dxa"/>
          </w:tcPr>
          <w:p w14:paraId="4B9BFF2F" w14:textId="4755C6E7" w:rsidR="00D32749" w:rsidRDefault="00CC3AB6" w:rsidP="00FF7724">
            <w:r>
              <w:t>Firmware major version</w:t>
            </w:r>
          </w:p>
        </w:tc>
      </w:tr>
      <w:tr w:rsidR="00CC3AB6" w14:paraId="0B03626F" w14:textId="77777777" w:rsidTr="001E0B05">
        <w:tc>
          <w:tcPr>
            <w:tcW w:w="1271" w:type="dxa"/>
          </w:tcPr>
          <w:p w14:paraId="0D7F5F65" w14:textId="7D661C2A" w:rsidR="00CC3AB6" w:rsidRDefault="00CC3AB6" w:rsidP="00CC3AB6">
            <w:r>
              <w:t>0x0C000</w:t>
            </w:r>
          </w:p>
        </w:tc>
        <w:tc>
          <w:tcPr>
            <w:tcW w:w="851" w:type="dxa"/>
          </w:tcPr>
          <w:p w14:paraId="6A7B5532" w14:textId="1297B2E9" w:rsidR="00CC3AB6" w:rsidRDefault="00CC3AB6" w:rsidP="00CC3AB6">
            <w:r>
              <w:t>24:20</w:t>
            </w:r>
          </w:p>
        </w:tc>
        <w:tc>
          <w:tcPr>
            <w:tcW w:w="7506" w:type="dxa"/>
          </w:tcPr>
          <w:p w14:paraId="53928DAE" w14:textId="77777777" w:rsidR="00CC3AB6" w:rsidRDefault="00CC3AB6" w:rsidP="00CC3AB6">
            <w:r>
              <w:t>Software ID</w:t>
            </w:r>
          </w:p>
          <w:p w14:paraId="38522082" w14:textId="77777777" w:rsidR="00CC3AB6" w:rsidRDefault="00CC3AB6" w:rsidP="00CC3AB6">
            <w:r>
              <w:t>This is to identify the software build on a specific product</w:t>
            </w:r>
          </w:p>
          <w:p w14:paraId="41B5DBF7" w14:textId="77777777" w:rsidR="00CC3AB6" w:rsidRDefault="00CC3AB6" w:rsidP="00CC3AB6">
            <w:r>
              <w:t>0=invalid</w:t>
            </w:r>
          </w:p>
          <w:p w14:paraId="78C46A2B" w14:textId="77777777" w:rsidR="00CC3AB6" w:rsidRDefault="00CC3AB6" w:rsidP="00CC3AB6">
            <w:r>
              <w:t>1=1</w:t>
            </w:r>
            <w:r w:rsidRPr="001E0B05">
              <w:rPr>
                <w:vertAlign w:val="superscript"/>
              </w:rPr>
              <w:t>st</w:t>
            </w:r>
            <w:r>
              <w:t xml:space="preserve"> prototype, board test with no DSP</w:t>
            </w:r>
          </w:p>
          <w:p w14:paraId="2229F2DA" w14:textId="77777777" w:rsidR="00CC3AB6" w:rsidRDefault="00CC3AB6" w:rsidP="00CC3AB6">
            <w:r>
              <w:t>2=1</w:t>
            </w:r>
            <w:r w:rsidRPr="00B60EBE">
              <w:rPr>
                <w:vertAlign w:val="superscript"/>
              </w:rPr>
              <w:t>st</w:t>
            </w:r>
            <w:r>
              <w:t xml:space="preserve"> prototype/production, Saturn DSP</w:t>
            </w:r>
          </w:p>
          <w:p w14:paraId="3E565928" w14:textId="77777777" w:rsidR="00CC3AB6" w:rsidRDefault="00CC3AB6" w:rsidP="00CC3AB6">
            <w:r>
              <w:t>3=fallback configuration</w:t>
            </w:r>
          </w:p>
          <w:p w14:paraId="18803F26" w14:textId="11A723B5" w:rsidR="00CC3AB6" w:rsidRDefault="00CC3AB6" w:rsidP="00CC3AB6">
            <w:r>
              <w:t>4=full function Saturn</w:t>
            </w:r>
          </w:p>
        </w:tc>
      </w:tr>
      <w:tr w:rsidR="00CC3AB6" w14:paraId="4324BF68" w14:textId="77777777" w:rsidTr="001E0B05">
        <w:tc>
          <w:tcPr>
            <w:tcW w:w="1271" w:type="dxa"/>
          </w:tcPr>
          <w:p w14:paraId="54D2BAEF" w14:textId="436E9838" w:rsidR="00CC3AB6" w:rsidRDefault="00CC3AB6" w:rsidP="00CC3AB6">
            <w:r>
              <w:t>0x0C000</w:t>
            </w:r>
          </w:p>
        </w:tc>
        <w:tc>
          <w:tcPr>
            <w:tcW w:w="851" w:type="dxa"/>
          </w:tcPr>
          <w:p w14:paraId="335A51DE" w14:textId="155220BC" w:rsidR="00CC3AB6" w:rsidRDefault="00CC3AB6" w:rsidP="00CC3AB6">
            <w:r>
              <w:t>19:4</w:t>
            </w:r>
          </w:p>
        </w:tc>
        <w:tc>
          <w:tcPr>
            <w:tcW w:w="7506" w:type="dxa"/>
          </w:tcPr>
          <w:p w14:paraId="2B0392D5" w14:textId="6C90B9DA" w:rsidR="00CC3AB6" w:rsidRDefault="00CC3AB6" w:rsidP="00CC3AB6">
            <w:r>
              <w:t>Firmware Version</w:t>
            </w:r>
          </w:p>
        </w:tc>
      </w:tr>
      <w:tr w:rsidR="00CC3AB6" w14:paraId="7B3D9CF6" w14:textId="77777777" w:rsidTr="001E0B05">
        <w:tc>
          <w:tcPr>
            <w:tcW w:w="1271" w:type="dxa"/>
          </w:tcPr>
          <w:p w14:paraId="0D35404E" w14:textId="2820AD3C" w:rsidR="00CC3AB6" w:rsidRDefault="00CC3AB6" w:rsidP="00CC3AB6">
            <w:r>
              <w:t>0x0C000</w:t>
            </w:r>
          </w:p>
        </w:tc>
        <w:tc>
          <w:tcPr>
            <w:tcW w:w="851" w:type="dxa"/>
          </w:tcPr>
          <w:p w14:paraId="4EF09A5F" w14:textId="08A29810" w:rsidR="00CC3AB6" w:rsidRDefault="00CC3AB6" w:rsidP="00CC3AB6">
            <w:r>
              <w:t>3</w:t>
            </w:r>
          </w:p>
        </w:tc>
        <w:tc>
          <w:tcPr>
            <w:tcW w:w="7506" w:type="dxa"/>
          </w:tcPr>
          <w:p w14:paraId="7F5F0487" w14:textId="6FC65B35" w:rsidR="00CC3AB6" w:rsidRDefault="00CC3AB6" w:rsidP="00CC3AB6">
            <w:r>
              <w:t>Clock monitor =1 if 122MHz clock present (duplicates bit 0)</w:t>
            </w:r>
          </w:p>
        </w:tc>
      </w:tr>
      <w:tr w:rsidR="00CC3AB6" w14:paraId="04356901" w14:textId="77777777" w:rsidTr="001E0B05">
        <w:tc>
          <w:tcPr>
            <w:tcW w:w="1271" w:type="dxa"/>
          </w:tcPr>
          <w:p w14:paraId="520427BE" w14:textId="4DA76CE8" w:rsidR="00CC3AB6" w:rsidRDefault="00CC3AB6" w:rsidP="00CC3AB6">
            <w:r>
              <w:t>0x0C000</w:t>
            </w:r>
          </w:p>
        </w:tc>
        <w:tc>
          <w:tcPr>
            <w:tcW w:w="851" w:type="dxa"/>
          </w:tcPr>
          <w:p w14:paraId="04757699" w14:textId="696E9974" w:rsidR="00CC3AB6" w:rsidRDefault="00CC3AB6" w:rsidP="00CC3AB6">
            <w:r>
              <w:t>2</w:t>
            </w:r>
          </w:p>
        </w:tc>
        <w:tc>
          <w:tcPr>
            <w:tcW w:w="7506" w:type="dxa"/>
          </w:tcPr>
          <w:p w14:paraId="29538581" w14:textId="5AC76B87" w:rsidR="00CC3AB6" w:rsidRDefault="00CC3AB6" w:rsidP="00CC3AB6">
            <w:r>
              <w:t>Clock monitor: =1 if 122MHz EMC clock present</w:t>
            </w:r>
          </w:p>
        </w:tc>
      </w:tr>
      <w:tr w:rsidR="00CC3AB6" w14:paraId="0CEC136E" w14:textId="77777777" w:rsidTr="001E0B05">
        <w:tc>
          <w:tcPr>
            <w:tcW w:w="1271" w:type="dxa"/>
          </w:tcPr>
          <w:p w14:paraId="6E8413D8" w14:textId="2B09CFDB" w:rsidR="00CC3AB6" w:rsidRDefault="00CC3AB6" w:rsidP="00CC3AB6">
            <w:r>
              <w:t>0x0C000</w:t>
            </w:r>
          </w:p>
        </w:tc>
        <w:tc>
          <w:tcPr>
            <w:tcW w:w="851" w:type="dxa"/>
          </w:tcPr>
          <w:p w14:paraId="5BFA2DFE" w14:textId="577CCA6D" w:rsidR="00CC3AB6" w:rsidRDefault="00CC3AB6" w:rsidP="00CC3AB6">
            <w:r>
              <w:t>1</w:t>
            </w:r>
          </w:p>
        </w:tc>
        <w:tc>
          <w:tcPr>
            <w:tcW w:w="7506" w:type="dxa"/>
          </w:tcPr>
          <w:p w14:paraId="27C35DA4" w14:textId="190F7454" w:rsidR="00CC3AB6" w:rsidRDefault="00CC3AB6" w:rsidP="00CC3AB6">
            <w:r>
              <w:t>Clock monitor: =1 if 10MHz ext reference clock present</w:t>
            </w:r>
          </w:p>
        </w:tc>
      </w:tr>
      <w:tr w:rsidR="00CC3AB6" w14:paraId="39033618" w14:textId="77777777" w:rsidTr="001E0B05">
        <w:tc>
          <w:tcPr>
            <w:tcW w:w="1271" w:type="dxa"/>
          </w:tcPr>
          <w:p w14:paraId="2A88E7BC" w14:textId="3277DAA7" w:rsidR="00CC3AB6" w:rsidRDefault="00CC3AB6" w:rsidP="00CC3AB6">
            <w:r>
              <w:t>0x0C000</w:t>
            </w:r>
          </w:p>
        </w:tc>
        <w:tc>
          <w:tcPr>
            <w:tcW w:w="851" w:type="dxa"/>
          </w:tcPr>
          <w:p w14:paraId="612EDCC1" w14:textId="3B0C0732" w:rsidR="00CC3AB6" w:rsidRDefault="00CC3AB6" w:rsidP="00CC3AB6">
            <w:r>
              <w:t>0</w:t>
            </w:r>
          </w:p>
        </w:tc>
        <w:tc>
          <w:tcPr>
            <w:tcW w:w="7506" w:type="dxa"/>
          </w:tcPr>
          <w:p w14:paraId="5DD7C090" w14:textId="75435F95" w:rsidR="00CC3AB6" w:rsidRDefault="00CC3AB6" w:rsidP="00CC3AB6">
            <w:r>
              <w:t>Clock monitor: =1 if 122MHz clock present</w:t>
            </w:r>
          </w:p>
        </w:tc>
      </w:tr>
      <w:tr w:rsidR="00CC3AB6" w14:paraId="08C749D7" w14:textId="77777777" w:rsidTr="001E0B05">
        <w:tc>
          <w:tcPr>
            <w:tcW w:w="1271" w:type="dxa"/>
          </w:tcPr>
          <w:p w14:paraId="2DE07A9D" w14:textId="7E343121" w:rsidR="00CC3AB6" w:rsidRDefault="00CC3AB6" w:rsidP="00CC3AB6">
            <w:r>
              <w:t>0x0C004</w:t>
            </w:r>
          </w:p>
        </w:tc>
        <w:tc>
          <w:tcPr>
            <w:tcW w:w="851" w:type="dxa"/>
          </w:tcPr>
          <w:p w14:paraId="17CCA889" w14:textId="58CBAE70" w:rsidR="00CC3AB6" w:rsidRDefault="00CC3AB6" w:rsidP="00CC3AB6">
            <w:r>
              <w:t>31:16</w:t>
            </w:r>
          </w:p>
        </w:tc>
        <w:tc>
          <w:tcPr>
            <w:tcW w:w="7506" w:type="dxa"/>
          </w:tcPr>
          <w:p w14:paraId="06BC979C" w14:textId="77777777" w:rsidR="00CC3AB6" w:rsidRDefault="00CC3AB6" w:rsidP="00CC3AB6">
            <w:r>
              <w:t>Product ID</w:t>
            </w:r>
          </w:p>
          <w:p w14:paraId="01852D0A" w14:textId="2D756482" w:rsidR="00CC3AB6" w:rsidRDefault="00CC3AB6" w:rsidP="00CC3AB6">
            <w:r>
              <w:t>This is to identify the board on which the FPGA runs</w:t>
            </w:r>
          </w:p>
          <w:p w14:paraId="2C16BAF1" w14:textId="77777777" w:rsidR="00CC3AB6" w:rsidRDefault="00CC3AB6" w:rsidP="00CC3AB6">
            <w:r>
              <w:t>0=invalid</w:t>
            </w:r>
          </w:p>
          <w:p w14:paraId="216A5EE5" w14:textId="7B865D04" w:rsidR="00CC3AB6" w:rsidRDefault="00CC3AB6" w:rsidP="00CC3AB6">
            <w:r>
              <w:t>1= Saturn</w:t>
            </w:r>
          </w:p>
        </w:tc>
      </w:tr>
      <w:tr w:rsidR="00CC3AB6" w14:paraId="6556EACE" w14:textId="77777777" w:rsidTr="001E0B05">
        <w:tc>
          <w:tcPr>
            <w:tcW w:w="1271" w:type="dxa"/>
          </w:tcPr>
          <w:p w14:paraId="60687DFE" w14:textId="6E1E3065" w:rsidR="00CC3AB6" w:rsidRDefault="00CC3AB6" w:rsidP="00CC3AB6">
            <w:r>
              <w:t>0x0C004</w:t>
            </w:r>
          </w:p>
        </w:tc>
        <w:tc>
          <w:tcPr>
            <w:tcW w:w="851" w:type="dxa"/>
          </w:tcPr>
          <w:p w14:paraId="23B65EA7" w14:textId="29FFC836" w:rsidR="00CC3AB6" w:rsidRDefault="00CC3AB6" w:rsidP="00CC3AB6">
            <w:r>
              <w:t>15:0</w:t>
            </w:r>
          </w:p>
        </w:tc>
        <w:tc>
          <w:tcPr>
            <w:tcW w:w="7506" w:type="dxa"/>
          </w:tcPr>
          <w:p w14:paraId="2645A191" w14:textId="3401E4BF" w:rsidR="00CC3AB6" w:rsidRDefault="00CC3AB6" w:rsidP="00CC3AB6">
            <w:r>
              <w:t>Product PCB Version</w:t>
            </w:r>
          </w:p>
          <w:p w14:paraId="041D2DFE" w14:textId="77777777" w:rsidR="00CC3AB6" w:rsidRDefault="00CC3AB6" w:rsidP="00CC3AB6">
            <w:r>
              <w:t>1=1</w:t>
            </w:r>
            <w:r w:rsidRPr="007458B8">
              <w:rPr>
                <w:vertAlign w:val="superscript"/>
              </w:rPr>
              <w:t>st</w:t>
            </w:r>
            <w:r>
              <w:t xml:space="preserve"> prototype</w:t>
            </w:r>
          </w:p>
          <w:p w14:paraId="2659FD4B" w14:textId="3B332BAB" w:rsidR="00CC3AB6" w:rsidRDefault="00CC3AB6" w:rsidP="00CC3AB6">
            <w:r>
              <w:t>2 = 2</w:t>
            </w:r>
            <w:r w:rsidRPr="00894AF1">
              <w:rPr>
                <w:vertAlign w:val="superscript"/>
              </w:rPr>
              <w:t>nd</w:t>
            </w:r>
            <w:r>
              <w:t xml:space="preserve"> prototype/production V1</w:t>
            </w:r>
          </w:p>
        </w:tc>
      </w:tr>
    </w:tbl>
    <w:p w14:paraId="191BA65F" w14:textId="54CA3E36" w:rsidR="00CC3AB6" w:rsidRDefault="00CC3AB6" w:rsidP="00FF7724">
      <w:r>
        <w:t xml:space="preserve">(Major version is intended to signal a change that the associated software – p2app or piHPSDR – </w:t>
      </w:r>
      <w:r w:rsidRPr="00CC3AB6">
        <w:rPr>
          <w:u w:val="single"/>
        </w:rPr>
        <w:t>must</w:t>
      </w:r>
      <w:r>
        <w:t xml:space="preserve"> be aware of)</w:t>
      </w:r>
    </w:p>
    <w:p w14:paraId="0FAA0AD4" w14:textId="61A1A2D8" w:rsidR="00C17008" w:rsidRDefault="00C17008" w:rsidP="00C17008">
      <w:pPr>
        <w:pStyle w:val="Heading3"/>
      </w:pPr>
      <w:r>
        <w:lastRenderedPageBreak/>
        <w:t>Wideband collection</w:t>
      </w:r>
    </w:p>
    <w:tbl>
      <w:tblPr>
        <w:tblStyle w:val="TableGrid"/>
        <w:tblW w:w="0" w:type="auto"/>
        <w:tblLook w:val="04A0" w:firstRow="1" w:lastRow="0" w:firstColumn="1" w:lastColumn="0" w:noHBand="0" w:noVBand="1"/>
      </w:tblPr>
      <w:tblGrid>
        <w:gridCol w:w="1980"/>
        <w:gridCol w:w="7229"/>
      </w:tblGrid>
      <w:tr w:rsidR="00C17008" w14:paraId="40E4EE33" w14:textId="77777777" w:rsidTr="00E3137B">
        <w:tc>
          <w:tcPr>
            <w:tcW w:w="1980" w:type="dxa"/>
          </w:tcPr>
          <w:p w14:paraId="2DBA04E8" w14:textId="77777777" w:rsidR="00C17008" w:rsidRPr="00F400BC" w:rsidRDefault="00C17008" w:rsidP="00E3137B">
            <w:pPr>
              <w:keepNext/>
              <w:rPr>
                <w:b/>
                <w:bCs/>
              </w:rPr>
            </w:pPr>
            <w:r>
              <w:rPr>
                <w:b/>
                <w:bCs/>
              </w:rPr>
              <w:t>IP</w:t>
            </w:r>
          </w:p>
        </w:tc>
        <w:tc>
          <w:tcPr>
            <w:tcW w:w="7229" w:type="dxa"/>
          </w:tcPr>
          <w:p w14:paraId="545AF7E5" w14:textId="2717A411" w:rsidR="00C17008" w:rsidRPr="00DD3AC2" w:rsidRDefault="00C17008" w:rsidP="00E3137B">
            <w:pPr>
              <w:keepNext/>
            </w:pPr>
            <w:r w:rsidRPr="00C17008">
              <w:t>Wideband_Collect</w:t>
            </w:r>
          </w:p>
        </w:tc>
      </w:tr>
      <w:tr w:rsidR="00C17008" w14:paraId="4E721FDB" w14:textId="77777777" w:rsidTr="00E3137B">
        <w:tc>
          <w:tcPr>
            <w:tcW w:w="1980" w:type="dxa"/>
          </w:tcPr>
          <w:p w14:paraId="2992E47C" w14:textId="77777777" w:rsidR="00C17008" w:rsidRPr="00F400BC" w:rsidRDefault="00C17008" w:rsidP="00E3137B">
            <w:pPr>
              <w:keepNext/>
              <w:rPr>
                <w:b/>
                <w:bCs/>
              </w:rPr>
            </w:pPr>
            <w:r>
              <w:rPr>
                <w:b/>
                <w:bCs/>
              </w:rPr>
              <w:t>File</w:t>
            </w:r>
          </w:p>
        </w:tc>
        <w:tc>
          <w:tcPr>
            <w:tcW w:w="7229" w:type="dxa"/>
          </w:tcPr>
          <w:p w14:paraId="0354273E" w14:textId="103F9EC9" w:rsidR="00C17008" w:rsidRPr="00DD3AC2" w:rsidRDefault="00C17008" w:rsidP="00E3137B">
            <w:pPr>
              <w:keepNext/>
            </w:pPr>
            <w:r w:rsidRPr="00C17008">
              <w:t>wideband_collect.v</w:t>
            </w:r>
          </w:p>
        </w:tc>
      </w:tr>
      <w:tr w:rsidR="00C17008" w:rsidRPr="0052428A" w14:paraId="4A844829" w14:textId="77777777" w:rsidTr="00E3137B">
        <w:tc>
          <w:tcPr>
            <w:tcW w:w="1980" w:type="dxa"/>
          </w:tcPr>
          <w:p w14:paraId="0B3D0675" w14:textId="77777777" w:rsidR="00C17008" w:rsidRDefault="00C17008" w:rsidP="00E3137B">
            <w:pPr>
              <w:keepNext/>
              <w:rPr>
                <w:b/>
                <w:bCs/>
              </w:rPr>
            </w:pPr>
            <w:r>
              <w:rPr>
                <w:b/>
                <w:bCs/>
              </w:rPr>
              <w:t>Addr space used</w:t>
            </w:r>
          </w:p>
        </w:tc>
        <w:tc>
          <w:tcPr>
            <w:tcW w:w="7229" w:type="dxa"/>
          </w:tcPr>
          <w:p w14:paraId="3F2D5E37" w14:textId="77777777" w:rsidR="00C17008" w:rsidRDefault="00C17008" w:rsidP="00E3137B">
            <w:pPr>
              <w:keepNext/>
            </w:pPr>
            <w:r>
              <w:t>16 bytes</w:t>
            </w:r>
          </w:p>
        </w:tc>
      </w:tr>
      <w:tr w:rsidR="00C17008" w14:paraId="2E47BCAF" w14:textId="77777777" w:rsidTr="00E3137B">
        <w:tc>
          <w:tcPr>
            <w:tcW w:w="1980" w:type="dxa"/>
          </w:tcPr>
          <w:p w14:paraId="4FD1211D" w14:textId="77777777" w:rsidR="00C17008" w:rsidRPr="00F400BC" w:rsidRDefault="00C17008" w:rsidP="00E3137B">
            <w:pPr>
              <w:keepNext/>
              <w:rPr>
                <w:b/>
                <w:bCs/>
              </w:rPr>
            </w:pPr>
            <w:r w:rsidRPr="00F400BC">
              <w:rPr>
                <w:b/>
                <w:bCs/>
              </w:rPr>
              <w:t>Register Address</w:t>
            </w:r>
          </w:p>
        </w:tc>
        <w:tc>
          <w:tcPr>
            <w:tcW w:w="7229" w:type="dxa"/>
          </w:tcPr>
          <w:p w14:paraId="24F035AC" w14:textId="77777777" w:rsidR="00C17008" w:rsidRPr="00F400BC" w:rsidRDefault="00C17008" w:rsidP="00E3137B">
            <w:pPr>
              <w:keepNext/>
              <w:rPr>
                <w:b/>
                <w:bCs/>
              </w:rPr>
            </w:pPr>
            <w:r w:rsidRPr="00F400BC">
              <w:rPr>
                <w:b/>
                <w:bCs/>
              </w:rPr>
              <w:t>Function</w:t>
            </w:r>
          </w:p>
        </w:tc>
      </w:tr>
      <w:tr w:rsidR="00C17008" w14:paraId="67ECF6D1" w14:textId="77777777" w:rsidTr="00E3137B">
        <w:tc>
          <w:tcPr>
            <w:tcW w:w="1980" w:type="dxa"/>
          </w:tcPr>
          <w:p w14:paraId="111E5E11" w14:textId="77777777" w:rsidR="00C17008" w:rsidRDefault="00C17008" w:rsidP="00E3137B">
            <w:pPr>
              <w:keepNext/>
            </w:pPr>
            <w:r>
              <w:t>0x00</w:t>
            </w:r>
          </w:p>
        </w:tc>
        <w:tc>
          <w:tcPr>
            <w:tcW w:w="7229" w:type="dxa"/>
          </w:tcPr>
          <w:p w14:paraId="303DF8D3" w14:textId="77777777" w:rsidR="00C17008" w:rsidRDefault="00C17008" w:rsidP="00E3137B">
            <w:pPr>
              <w:keepNext/>
            </w:pPr>
            <w:r w:rsidRPr="00C17008">
              <w:t>Control</w:t>
            </w:r>
            <w:r>
              <w:t xml:space="preserve"> register</w:t>
            </w:r>
            <w:r w:rsidRPr="00C17008">
              <w:t xml:space="preserve">. R/W. </w:t>
            </w:r>
          </w:p>
          <w:p w14:paraId="22719F30" w14:textId="77777777" w:rsidR="00C17008" w:rsidRDefault="00C17008" w:rsidP="00E3137B">
            <w:pPr>
              <w:keepNext/>
            </w:pPr>
            <w:r w:rsidRPr="00C17008">
              <w:t>Bit0=1: enable ADC0</w:t>
            </w:r>
          </w:p>
          <w:p w14:paraId="231BEFD1" w14:textId="77777777" w:rsidR="00C17008" w:rsidRDefault="00C17008" w:rsidP="00E3137B">
            <w:pPr>
              <w:keepNext/>
            </w:pPr>
            <w:r w:rsidRPr="00C17008">
              <w:t>bit1=1: enable ADC1</w:t>
            </w:r>
          </w:p>
          <w:p w14:paraId="31676DD3" w14:textId="1FCE856C" w:rsidR="00772CB2" w:rsidRDefault="00772CB2" w:rsidP="00E3137B">
            <w:pPr>
              <w:keepNext/>
            </w:pPr>
            <w:r>
              <w:t>bit2: set to 1 to indicate to the FPGA that the processor has read data. (This bit is volatile and must be written to 1, even if it reads back as 1)</w:t>
            </w:r>
          </w:p>
        </w:tc>
      </w:tr>
      <w:tr w:rsidR="00C17008" w14:paraId="13FC061F" w14:textId="77777777" w:rsidTr="00E3137B">
        <w:tc>
          <w:tcPr>
            <w:tcW w:w="1980" w:type="dxa"/>
          </w:tcPr>
          <w:p w14:paraId="08C58E7D" w14:textId="77777777" w:rsidR="00C17008" w:rsidRDefault="00C17008" w:rsidP="00E3137B">
            <w:pPr>
              <w:keepNext/>
            </w:pPr>
            <w:r>
              <w:t>0x04</w:t>
            </w:r>
          </w:p>
        </w:tc>
        <w:tc>
          <w:tcPr>
            <w:tcW w:w="7229" w:type="dxa"/>
          </w:tcPr>
          <w:p w14:paraId="33BF4938" w14:textId="77777777" w:rsidR="00C17008" w:rsidRDefault="00C17008" w:rsidP="00E3137B">
            <w:pPr>
              <w:keepNext/>
            </w:pPr>
            <w:r>
              <w:t>R</w:t>
            </w:r>
            <w:r w:rsidRPr="00C17008">
              <w:t>ecord</w:t>
            </w:r>
            <w:r>
              <w:t xml:space="preserve"> </w:t>
            </w:r>
            <w:r w:rsidRPr="00C17008">
              <w:t xml:space="preserve">Period. R/W.  </w:t>
            </w:r>
          </w:p>
          <w:p w14:paraId="695F9BE4" w14:textId="77777777" w:rsidR="00C17008" w:rsidRDefault="00C17008" w:rsidP="00E3137B">
            <w:pPr>
              <w:keepNext/>
            </w:pPr>
          </w:p>
          <w:p w14:paraId="45CAE690" w14:textId="4C68BE76" w:rsidR="00C17008" w:rsidRDefault="00C17008" w:rsidP="00E3137B">
            <w:pPr>
              <w:keepNext/>
            </w:pPr>
            <w:r w:rsidRPr="00C17008">
              <w:t>Period in clock ticks between restart of recording</w:t>
            </w:r>
          </w:p>
        </w:tc>
      </w:tr>
      <w:tr w:rsidR="00C17008" w14:paraId="5173CBAA" w14:textId="77777777" w:rsidTr="00E3137B">
        <w:tc>
          <w:tcPr>
            <w:tcW w:w="1980" w:type="dxa"/>
          </w:tcPr>
          <w:p w14:paraId="468384A4" w14:textId="77777777" w:rsidR="00C17008" w:rsidRDefault="00C17008" w:rsidP="00E3137B">
            <w:pPr>
              <w:keepNext/>
            </w:pPr>
            <w:r>
              <w:t>0x08</w:t>
            </w:r>
          </w:p>
        </w:tc>
        <w:tc>
          <w:tcPr>
            <w:tcW w:w="7229" w:type="dxa"/>
          </w:tcPr>
          <w:p w14:paraId="206FB7D0" w14:textId="77777777" w:rsidR="00C17008" w:rsidRDefault="00C17008" w:rsidP="00E3137B">
            <w:pPr>
              <w:keepNext/>
            </w:pPr>
            <w:r w:rsidRPr="00C17008">
              <w:t>Depth</w:t>
            </w:r>
            <w:r>
              <w:t xml:space="preserve"> register</w:t>
            </w:r>
            <w:r w:rsidRPr="00C17008">
              <w:t>. R/W.</w:t>
            </w:r>
          </w:p>
          <w:p w14:paraId="7C81AE68" w14:textId="77777777" w:rsidR="00C17008" w:rsidRDefault="00C17008" w:rsidP="00E3137B">
            <w:pPr>
              <w:keepNext/>
            </w:pPr>
          </w:p>
          <w:p w14:paraId="0570BF9E" w14:textId="254A63EE" w:rsidR="00C17008" w:rsidRDefault="00C17008" w:rsidP="00E3137B">
            <w:pPr>
              <w:keepNext/>
            </w:pPr>
            <w:r w:rsidRPr="00C17008">
              <w:t xml:space="preserve">Number of </w:t>
            </w:r>
            <w:r>
              <w:t xml:space="preserve">16 bit </w:t>
            </w:r>
            <w:r w:rsidRPr="00C17008">
              <w:t>samples to be recorded into FIFO from one ADC</w:t>
            </w:r>
            <w:r w:rsidR="00772CB2">
              <w:t>, minus 1</w:t>
            </w:r>
          </w:p>
        </w:tc>
      </w:tr>
      <w:tr w:rsidR="00C17008" w14:paraId="62D7FB35" w14:textId="77777777" w:rsidTr="00E3137B">
        <w:tc>
          <w:tcPr>
            <w:tcW w:w="1980" w:type="dxa"/>
          </w:tcPr>
          <w:p w14:paraId="01E86A81" w14:textId="5500484D" w:rsidR="00C17008" w:rsidRDefault="00C17008" w:rsidP="00E3137B">
            <w:pPr>
              <w:keepNext/>
            </w:pPr>
            <w:r>
              <w:t>0x0C</w:t>
            </w:r>
          </w:p>
        </w:tc>
        <w:tc>
          <w:tcPr>
            <w:tcW w:w="7229" w:type="dxa"/>
          </w:tcPr>
          <w:p w14:paraId="1E513C04" w14:textId="09DD4C48" w:rsidR="00C17008" w:rsidRDefault="00C17008" w:rsidP="00C17008">
            <w:pPr>
              <w:keepNext/>
            </w:pPr>
            <w:r>
              <w:t>Status register (read only)</w:t>
            </w:r>
          </w:p>
          <w:p w14:paraId="2D7819AE" w14:textId="77777777" w:rsidR="00C17008" w:rsidRDefault="00C17008" w:rsidP="00C17008">
            <w:pPr>
              <w:keepNext/>
            </w:pPr>
          </w:p>
          <w:p w14:paraId="1260A143" w14:textId="77777777" w:rsidR="00C17008" w:rsidRDefault="00C17008" w:rsidP="00C17008">
            <w:pPr>
              <w:keepNext/>
            </w:pPr>
            <w:r>
              <w:t>Bit(29:0): FIFO locations occupied, in 64 bit words</w:t>
            </w:r>
          </w:p>
          <w:p w14:paraId="16C729E1" w14:textId="77777777" w:rsidR="00C17008" w:rsidRDefault="00C17008" w:rsidP="00C17008">
            <w:pPr>
              <w:keepNext/>
            </w:pPr>
            <w:r>
              <w:t>Bit(30): true if ADC0 data is ready for readout</w:t>
            </w:r>
          </w:p>
          <w:p w14:paraId="4C4A8B8A" w14:textId="0E9A5300" w:rsidR="00C17008" w:rsidRDefault="00C17008" w:rsidP="00C17008">
            <w:pPr>
              <w:keepNext/>
            </w:pPr>
            <w:r>
              <w:t>Bit(31): true if ADC1 data is ready for readout</w:t>
            </w:r>
          </w:p>
        </w:tc>
      </w:tr>
    </w:tbl>
    <w:p w14:paraId="7D33225B" w14:textId="77777777" w:rsidR="00C17008" w:rsidRPr="00C17008" w:rsidRDefault="00C17008" w:rsidP="00C17008"/>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r w:rsidR="008B5CC3" w14:paraId="579770E3" w14:textId="77777777" w:rsidTr="002B0336">
        <w:tc>
          <w:tcPr>
            <w:tcW w:w="1689" w:type="dxa"/>
          </w:tcPr>
          <w:p w14:paraId="21398DA9" w14:textId="4E602235" w:rsidR="008B5CC3" w:rsidRDefault="008B5CC3" w:rsidP="008B5CC3">
            <w:pPr>
              <w:keepNext/>
            </w:pPr>
            <w:r>
              <w:t>Reader/writer 2</w:t>
            </w:r>
          </w:p>
        </w:tc>
        <w:tc>
          <w:tcPr>
            <w:tcW w:w="1727" w:type="dxa"/>
          </w:tcPr>
          <w:p w14:paraId="37FC578C" w14:textId="3ADB8EBB" w:rsidR="008B5CC3" w:rsidRDefault="008B5CC3" w:rsidP="008B5CC3">
            <w:pPr>
              <w:keepNext/>
            </w:pPr>
            <w:r>
              <w:t xml:space="preserve">Wideband recorder </w:t>
            </w:r>
          </w:p>
        </w:tc>
        <w:tc>
          <w:tcPr>
            <w:tcW w:w="1653" w:type="dxa"/>
          </w:tcPr>
          <w:p w14:paraId="66B776D1" w14:textId="47761FB5" w:rsidR="008B5CC3" w:rsidRDefault="008B5CC3" w:rsidP="008B5CC3">
            <w:pPr>
              <w:keepNext/>
            </w:pPr>
            <w:r>
              <w:t>0x80000</w:t>
            </w:r>
          </w:p>
        </w:tc>
        <w:tc>
          <w:tcPr>
            <w:tcW w:w="1640" w:type="dxa"/>
          </w:tcPr>
          <w:p w14:paraId="27560B6A" w14:textId="5C0F048F" w:rsidR="008B5CC3" w:rsidRDefault="008B5CC3" w:rsidP="008B5CC3">
            <w:pPr>
              <w:keepNext/>
            </w:pPr>
            <w:r>
              <w:t>0xBFFFF</w:t>
            </w:r>
          </w:p>
        </w:tc>
        <w:tc>
          <w:tcPr>
            <w:tcW w:w="1083" w:type="dxa"/>
          </w:tcPr>
          <w:p w14:paraId="2B00B308" w14:textId="1D4C6885" w:rsidR="008B5CC3" w:rsidRDefault="008B5CC3" w:rsidP="008B5CC3">
            <w:pPr>
              <w:keepNext/>
            </w:pPr>
            <w:r>
              <w:t>256K</w:t>
            </w:r>
          </w:p>
        </w:tc>
        <w:tc>
          <w:tcPr>
            <w:tcW w:w="1836" w:type="dxa"/>
          </w:tcPr>
          <w:p w14:paraId="54E1055C" w14:textId="02B294B0" w:rsidR="008B5CC3" w:rsidRDefault="008B5CC3" w:rsidP="008B5CC3">
            <w:pPr>
              <w:keepNext/>
            </w:pPr>
            <w:r>
              <w:t>n/a (uses wideband IP)</w:t>
            </w:r>
          </w:p>
        </w:tc>
      </w:tr>
    </w:tbl>
    <w:p w14:paraId="6AE73A5F" w14:textId="77777777" w:rsidR="004F652F" w:rsidRPr="004F652F" w:rsidRDefault="004F652F" w:rsidP="004F652F"/>
    <w:p w14:paraId="005CB3DD" w14:textId="345BDE7C" w:rsidR="00B44DC6" w:rsidRDefault="004F652F" w:rsidP="00B44DC6">
      <w:pPr>
        <w:pStyle w:val="Heading2"/>
      </w:pPr>
      <w:bookmarkStart w:id="51" w:name="_Ref118033905"/>
      <w:r>
        <w:t xml:space="preserve">AXI4-Lite </w:t>
      </w:r>
      <w:r w:rsidR="00B44DC6">
        <w:t xml:space="preserve">Register </w:t>
      </w:r>
      <w:r>
        <w:t>Bus Address map</w:t>
      </w:r>
      <w:bookmarkEnd w:id="51"/>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lastRenderedPageBreak/>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0F32F427" w:rsidR="00626287" w:rsidRDefault="00626287" w:rsidP="00B44DC6">
            <w:r>
              <w:t xml:space="preserve">See </w:t>
            </w:r>
            <w:r>
              <w:fldChar w:fldCharType="begin"/>
            </w:r>
            <w:r>
              <w:instrText xml:space="preserve"> REF _Ref78915925 \r \h </w:instrText>
            </w:r>
            <w:r>
              <w:fldChar w:fldCharType="separate"/>
            </w:r>
            <w:r w:rsidR="00772CB2">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4D4D2039" w:rsidR="00626287" w:rsidRDefault="00626287" w:rsidP="00B44DC6">
            <w:r>
              <w:t xml:space="preserve">See </w:t>
            </w:r>
            <w:r>
              <w:fldChar w:fldCharType="begin"/>
            </w:r>
            <w:r>
              <w:instrText xml:space="preserve"> REF _Ref78915925 \r \h </w:instrText>
            </w:r>
            <w:r>
              <w:fldChar w:fldCharType="separate"/>
            </w:r>
            <w:r w:rsidR="00772CB2">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1F74B17A"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7753A7C5"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535CBDDF"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63443F7"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12D00AC2"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0301C307"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1F1955AD"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3EC25099" w:rsidR="00780FCA" w:rsidRDefault="00780FCA" w:rsidP="00780FCA">
            <w:r>
              <w:t xml:space="preserve">See </w:t>
            </w:r>
            <w:r>
              <w:fldChar w:fldCharType="begin"/>
            </w:r>
            <w:r>
              <w:instrText xml:space="preserve"> REF _Ref78915925 \r \h </w:instrText>
            </w:r>
            <w:r>
              <w:fldChar w:fldCharType="separate"/>
            </w:r>
            <w:r w:rsidR="00772CB2">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33441087" w:rsidR="00780FCA" w:rsidRDefault="00780FCA" w:rsidP="00780FCA">
            <w:r>
              <w:t xml:space="preserve">See </w:t>
            </w:r>
            <w:r>
              <w:fldChar w:fldCharType="begin"/>
            </w:r>
            <w:r>
              <w:instrText xml:space="preserve"> REF _Ref78915925 \r \h </w:instrText>
            </w:r>
            <w:r>
              <w:fldChar w:fldCharType="separate"/>
            </w:r>
            <w:r w:rsidR="00772CB2">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CBF628D" w:rsidR="00780FCA" w:rsidRDefault="00780FCA" w:rsidP="00780FCA">
            <w:r>
              <w:t xml:space="preserve">See </w:t>
            </w:r>
            <w:r>
              <w:fldChar w:fldCharType="begin"/>
            </w:r>
            <w:r>
              <w:instrText xml:space="preserve"> REF _Ref78915925 \r \h </w:instrText>
            </w:r>
            <w:r>
              <w:fldChar w:fldCharType="separate"/>
            </w:r>
            <w:r w:rsidR="00772CB2">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3077B3C2" w:rsidR="00780FCA" w:rsidRDefault="00780FCA" w:rsidP="00780FCA">
            <w:r>
              <w:t xml:space="preserve">See </w:t>
            </w:r>
            <w:r>
              <w:fldChar w:fldCharType="begin"/>
            </w:r>
            <w:r>
              <w:instrText xml:space="preserve"> REF _Ref78915925 \r \h </w:instrText>
            </w:r>
            <w:r>
              <w:fldChar w:fldCharType="separate"/>
            </w:r>
            <w:r w:rsidR="00772CB2">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29819E80" w:rsidR="00780FCA" w:rsidRDefault="00780FCA" w:rsidP="00780FCA">
            <w:r>
              <w:t xml:space="preserve">See section </w:t>
            </w:r>
            <w:r>
              <w:fldChar w:fldCharType="begin"/>
            </w:r>
            <w:r>
              <w:instrText xml:space="preserve"> REF _Ref78915960 \r \h </w:instrText>
            </w:r>
            <w:r>
              <w:fldChar w:fldCharType="separate"/>
            </w:r>
            <w:r w:rsidR="00772CB2">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5ED3EE3F" w:rsidR="00780FCA" w:rsidRDefault="00780FCA" w:rsidP="00780FCA">
            <w:r>
              <w:t xml:space="preserve">See section </w:t>
            </w:r>
            <w:r>
              <w:fldChar w:fldCharType="begin"/>
            </w:r>
            <w:r>
              <w:instrText xml:space="preserve"> REF _Ref78915990 \r \h </w:instrText>
            </w:r>
            <w:r>
              <w:fldChar w:fldCharType="separate"/>
            </w:r>
            <w:r w:rsidR="00772CB2">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3EA9ED9F" w:rsidR="00780FCA" w:rsidRDefault="00780FCA" w:rsidP="00780FCA">
            <w:r>
              <w:t xml:space="preserve">See section </w:t>
            </w:r>
            <w:r>
              <w:fldChar w:fldCharType="begin"/>
            </w:r>
            <w:r>
              <w:instrText xml:space="preserve"> REF _Ref78916014 \r \h </w:instrText>
            </w:r>
            <w:r>
              <w:fldChar w:fldCharType="separate"/>
            </w:r>
            <w:r w:rsidR="00772CB2">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636C14E9" w:rsidR="00780FCA" w:rsidRDefault="00780FCA" w:rsidP="00780FCA">
            <w:r>
              <w:t xml:space="preserve">See section </w:t>
            </w:r>
            <w:r>
              <w:fldChar w:fldCharType="begin"/>
            </w:r>
            <w:r>
              <w:instrText xml:space="preserve"> REF _Ref78916014 \r \h </w:instrText>
            </w:r>
            <w:r>
              <w:fldChar w:fldCharType="separate"/>
            </w:r>
            <w:r w:rsidR="00772CB2">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598D4A94" w:rsidR="00780FCA" w:rsidRDefault="00780FCA" w:rsidP="00780FCA">
            <w:r>
              <w:t xml:space="preserve">See section </w:t>
            </w:r>
            <w:r>
              <w:fldChar w:fldCharType="begin"/>
            </w:r>
            <w:r>
              <w:instrText xml:space="preserve"> REF _Ref78916014 \r \h </w:instrText>
            </w:r>
            <w:r>
              <w:fldChar w:fldCharType="separate"/>
            </w:r>
            <w:r w:rsidR="00772CB2">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2A34C84" w:rsidR="00780FCA" w:rsidRDefault="00780FCA" w:rsidP="00780FCA">
            <w:r>
              <w:t xml:space="preserve">See section </w:t>
            </w:r>
            <w:r>
              <w:fldChar w:fldCharType="begin"/>
            </w:r>
            <w:r>
              <w:instrText xml:space="preserve"> REF _Ref58593570 \r \h </w:instrText>
            </w:r>
            <w:r>
              <w:fldChar w:fldCharType="separate"/>
            </w:r>
            <w:r w:rsidR="00772CB2">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1BBE3CD0" w:rsidR="00780FCA" w:rsidRDefault="00780FCA" w:rsidP="00780FCA">
            <w:r>
              <w:t xml:space="preserve">See section </w:t>
            </w:r>
            <w:r>
              <w:fldChar w:fldCharType="begin"/>
            </w:r>
            <w:r>
              <w:instrText xml:space="preserve"> REF _Ref78916257 \r \h </w:instrText>
            </w:r>
            <w:r>
              <w:fldChar w:fldCharType="separate"/>
            </w:r>
            <w:r w:rsidR="00772CB2">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7DBE3969" w:rsidR="00780FCA" w:rsidRDefault="00780FCA" w:rsidP="00780FCA">
            <w:r>
              <w:t xml:space="preserve">See section </w:t>
            </w:r>
            <w:r>
              <w:fldChar w:fldCharType="begin"/>
            </w:r>
            <w:r>
              <w:instrText xml:space="preserve"> REF _Ref78916281 \r \h </w:instrText>
            </w:r>
            <w:r>
              <w:fldChar w:fldCharType="separate"/>
            </w:r>
            <w:r w:rsidR="00772CB2">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69BFB6A1" w:rsidR="00780FCA" w:rsidRDefault="00780FCA" w:rsidP="00780FCA">
            <w:r>
              <w:t xml:space="preserve">See section </w:t>
            </w:r>
            <w:r>
              <w:fldChar w:fldCharType="begin"/>
            </w:r>
            <w:r>
              <w:instrText xml:space="preserve"> REF _Ref78916338 \r \h </w:instrText>
            </w:r>
            <w:r>
              <w:fldChar w:fldCharType="separate"/>
            </w:r>
            <w:r w:rsidR="00772CB2">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522BA1CC" w:rsidR="00780FCA" w:rsidRDefault="00780FCA" w:rsidP="00780FCA">
            <w:r>
              <w:t xml:space="preserve">See section </w:t>
            </w:r>
            <w:r>
              <w:fldChar w:fldCharType="begin"/>
            </w:r>
            <w:r>
              <w:instrText xml:space="preserve"> REF _Ref58594092 \r \h </w:instrText>
            </w:r>
            <w:r>
              <w:fldChar w:fldCharType="separate"/>
            </w:r>
            <w:r w:rsidR="00772CB2">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4381D4C3" w:rsidR="00780FCA" w:rsidRDefault="00780FCA" w:rsidP="00780FCA">
            <w:r>
              <w:t xml:space="preserve">See section </w:t>
            </w:r>
            <w:r>
              <w:fldChar w:fldCharType="begin"/>
            </w:r>
            <w:r>
              <w:instrText xml:space="preserve"> REF _Ref58594092 \r \h </w:instrText>
            </w:r>
            <w:r>
              <w:fldChar w:fldCharType="separate"/>
            </w:r>
            <w:r w:rsidR="00772CB2">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3E49E5FD" w:rsidR="00780FCA" w:rsidRDefault="00780FCA" w:rsidP="00780FCA">
            <w:r>
              <w:t xml:space="preserve">See </w:t>
            </w:r>
            <w:r>
              <w:fldChar w:fldCharType="begin"/>
            </w:r>
            <w:r>
              <w:instrText xml:space="preserve"> REF _Ref78915732 \r \h </w:instrText>
            </w:r>
            <w:r>
              <w:fldChar w:fldCharType="separate"/>
            </w:r>
            <w:r w:rsidR="00772CB2">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54241822" w:rsidR="00780FCA" w:rsidRDefault="00780FCA" w:rsidP="00780FCA">
            <w:r>
              <w:t xml:space="preserve">See </w:t>
            </w:r>
            <w:r>
              <w:fldChar w:fldCharType="begin"/>
            </w:r>
            <w:r>
              <w:instrText xml:space="preserve"> REF _Ref78915732 \r \h </w:instrText>
            </w:r>
            <w:r>
              <w:fldChar w:fldCharType="separate"/>
            </w:r>
            <w:r w:rsidR="00772CB2">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7A27656"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772CB2">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6F358586" w:rsidR="00DD7C46" w:rsidRDefault="00DD7C46" w:rsidP="00DD7C46">
            <w:r>
              <w:t xml:space="preserve">See section </w:t>
            </w:r>
            <w:r>
              <w:fldChar w:fldCharType="begin"/>
            </w:r>
            <w:r>
              <w:instrText xml:space="preserve"> REF _Ref125223449 \r \h </w:instrText>
            </w:r>
            <w:r>
              <w:fldChar w:fldCharType="separate"/>
            </w:r>
            <w:r w:rsidR="00772CB2">
              <w:t>6.3</w:t>
            </w:r>
            <w:r>
              <w:fldChar w:fldCharType="end"/>
            </w:r>
          </w:p>
        </w:tc>
      </w:tr>
      <w:tr w:rsidR="00DD7C46" w14:paraId="3AE6E634" w14:textId="77777777" w:rsidTr="00996585">
        <w:tc>
          <w:tcPr>
            <w:tcW w:w="2125" w:type="dxa"/>
          </w:tcPr>
          <w:p w14:paraId="032B9A5F" w14:textId="3811B238" w:rsidR="00DD7C46" w:rsidRDefault="00DD7C46" w:rsidP="00DD7C46">
            <w:r>
              <w:lastRenderedPageBreak/>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6A9B8C4D" w:rsidR="00DD7C46" w:rsidRDefault="00DD7C46" w:rsidP="00DD7C46">
            <w:r>
              <w:t xml:space="preserve">See </w:t>
            </w:r>
            <w:r>
              <w:fldChar w:fldCharType="begin"/>
            </w:r>
            <w:r>
              <w:instrText xml:space="preserve"> REF _Ref78915694 \r \h </w:instrText>
            </w:r>
            <w:r>
              <w:fldChar w:fldCharType="separate"/>
            </w:r>
            <w:r w:rsidR="00772CB2">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1BDCEA6" w:rsidR="00DD7C46" w:rsidRDefault="00DD7C46" w:rsidP="00DD7C46">
            <w:r>
              <w:t xml:space="preserve">See </w:t>
            </w:r>
            <w:r>
              <w:fldChar w:fldCharType="begin"/>
            </w:r>
            <w:r>
              <w:instrText xml:space="preserve"> REF _Ref78915681 \r \h </w:instrText>
            </w:r>
            <w:r>
              <w:fldChar w:fldCharType="separate"/>
            </w:r>
            <w:r w:rsidR="00772CB2">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4EF355FB" w:rsidR="00DD7C46" w:rsidRDefault="00DD7C46" w:rsidP="00DD7C46">
            <w:r>
              <w:t xml:space="preserve">See </w:t>
            </w:r>
            <w:r>
              <w:fldChar w:fldCharType="begin"/>
            </w:r>
            <w:r>
              <w:instrText xml:space="preserve"> REF _Ref78915661 \r \h </w:instrText>
            </w:r>
            <w:r>
              <w:fldChar w:fldCharType="separate"/>
            </w:r>
            <w:r w:rsidR="00772CB2">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0779F441" w:rsidR="00DD7C46" w:rsidRDefault="00DD7C46" w:rsidP="00DD7C46">
            <w:r>
              <w:t xml:space="preserve">See </w:t>
            </w:r>
            <w:r>
              <w:fldChar w:fldCharType="begin"/>
            </w:r>
            <w:r>
              <w:instrText xml:space="preserve"> REF _Ref109760469 \r \h </w:instrText>
            </w:r>
            <w:r>
              <w:fldChar w:fldCharType="separate"/>
            </w:r>
            <w:r w:rsidR="00772CB2">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38D0FCD3" w:rsidR="00DD7C46" w:rsidRDefault="00DD7C46" w:rsidP="00DD7C46">
            <w:r>
              <w:t xml:space="preserve">See </w:t>
            </w:r>
            <w:r>
              <w:fldChar w:fldCharType="begin"/>
            </w:r>
            <w:r>
              <w:instrText xml:space="preserve"> REF _Ref109760469 \r \h </w:instrText>
            </w:r>
            <w:r>
              <w:fldChar w:fldCharType="separate"/>
            </w:r>
            <w:r w:rsidR="00772CB2">
              <w:t>9.1.9</w:t>
            </w:r>
            <w:r>
              <w:fldChar w:fldCharType="end"/>
            </w:r>
          </w:p>
        </w:tc>
      </w:tr>
      <w:tr w:rsidR="008B5CC3" w14:paraId="4CEA940C" w14:textId="77777777" w:rsidTr="00996585">
        <w:tc>
          <w:tcPr>
            <w:tcW w:w="2125" w:type="dxa"/>
          </w:tcPr>
          <w:p w14:paraId="6794F3DC" w14:textId="6468EAE1" w:rsidR="008B5CC3" w:rsidRDefault="008B5CC3" w:rsidP="00DD7C46">
            <w:r>
              <w:t>Wideband_00</w:t>
            </w:r>
          </w:p>
        </w:tc>
        <w:tc>
          <w:tcPr>
            <w:tcW w:w="1009" w:type="dxa"/>
          </w:tcPr>
          <w:p w14:paraId="585C3B60" w14:textId="44E6BA59" w:rsidR="008B5CC3" w:rsidRDefault="008B5CC3" w:rsidP="00DD7C46">
            <w:r>
              <w:t>0x0D000</w:t>
            </w:r>
          </w:p>
        </w:tc>
        <w:tc>
          <w:tcPr>
            <w:tcW w:w="782" w:type="dxa"/>
          </w:tcPr>
          <w:p w14:paraId="655EC6C3" w14:textId="0E19B92F" w:rsidR="008B5CC3" w:rsidRDefault="008B5CC3" w:rsidP="00DD7C46">
            <w:r>
              <w:t>4K</w:t>
            </w:r>
          </w:p>
        </w:tc>
        <w:tc>
          <w:tcPr>
            <w:tcW w:w="1753" w:type="dxa"/>
          </w:tcPr>
          <w:p w14:paraId="7FFC0E76" w14:textId="29AEE0CA" w:rsidR="008B5CC3" w:rsidRDefault="008B5CC3" w:rsidP="00DD7C46">
            <w:r>
              <w:t>Wideband collection IP</w:t>
            </w:r>
          </w:p>
        </w:tc>
        <w:tc>
          <w:tcPr>
            <w:tcW w:w="2467" w:type="dxa"/>
          </w:tcPr>
          <w:p w14:paraId="03C3CD17" w14:textId="77777777" w:rsidR="008B5CC3" w:rsidRDefault="008B5CC3" w:rsidP="00DD7C46"/>
        </w:tc>
        <w:tc>
          <w:tcPr>
            <w:tcW w:w="1492" w:type="dxa"/>
          </w:tcPr>
          <w:p w14:paraId="099FA787" w14:textId="7CD4B77A" w:rsidR="008B5CC3" w:rsidRDefault="008B5CC3" w:rsidP="00DD7C46">
            <w:r>
              <w:t xml:space="preserve">See </w:t>
            </w:r>
            <w:r>
              <w:fldChar w:fldCharType="begin"/>
            </w:r>
            <w:r>
              <w:instrText xml:space="preserve"> REF _Ref179831919 \r \h </w:instrText>
            </w:r>
            <w:r>
              <w:fldChar w:fldCharType="separate"/>
            </w:r>
            <w:r w:rsidR="00772CB2">
              <w:t>4.7.2</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3312E8FE" w:rsidR="00DD7C46" w:rsidRDefault="00DD7C46" w:rsidP="00DD7C46">
            <w:r>
              <w:t xml:space="preserve">See </w:t>
            </w:r>
            <w:r>
              <w:fldChar w:fldCharType="begin"/>
            </w:r>
            <w:r>
              <w:instrText xml:space="preserve"> REF _Ref116584751 \r \h </w:instrText>
            </w:r>
            <w:r>
              <w:fldChar w:fldCharType="separate"/>
            </w:r>
            <w:r w:rsidR="00772CB2">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lastRenderedPageBreak/>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r w:rsidR="008B5CC3" w14:paraId="0DBA8CB7" w14:textId="77777777" w:rsidTr="00680104">
        <w:tc>
          <w:tcPr>
            <w:tcW w:w="2703" w:type="dxa"/>
          </w:tcPr>
          <w:p w14:paraId="2F257C54" w14:textId="647D1D4B" w:rsidR="008B5CC3" w:rsidRPr="00CA0CAD" w:rsidRDefault="008B5CC3" w:rsidP="0052428A">
            <w:pPr>
              <w:keepNext/>
            </w:pPr>
            <w:r w:rsidRPr="008B5CC3">
              <w:t>Wideband Collect</w:t>
            </w:r>
          </w:p>
        </w:tc>
        <w:tc>
          <w:tcPr>
            <w:tcW w:w="2112" w:type="dxa"/>
          </w:tcPr>
          <w:p w14:paraId="4C1F7A08" w14:textId="3BD1617C" w:rsidR="008B5CC3" w:rsidRDefault="008B5CC3" w:rsidP="0052428A">
            <w:pPr>
              <w:keepNext/>
            </w:pPr>
            <w:r w:rsidRPr="008B5CC3">
              <w:t>Wideband Collect</w:t>
            </w:r>
            <w:r>
              <w:t>.v</w:t>
            </w:r>
          </w:p>
        </w:tc>
        <w:tc>
          <w:tcPr>
            <w:tcW w:w="4813" w:type="dxa"/>
          </w:tcPr>
          <w:p w14:paraId="6E9964BD" w14:textId="2A62B4CD" w:rsidR="008B5CC3" w:rsidRDefault="008B5CC3" w:rsidP="0052428A">
            <w:pPr>
              <w:keepNext/>
            </w:pPr>
            <w:r>
              <w:t>IP to write wideband ADC samples to a FIFO</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lastRenderedPageBreak/>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861712">
      <w:footerReference w:type="default" r:id="rId7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1916A17" w14:textId="77777777" w:rsidR="00A81FB7" w:rsidRDefault="00A81FB7" w:rsidP="005B19D9">
      <w:pPr>
        <w:spacing w:after="0" w:line="240" w:lineRule="auto"/>
      </w:pPr>
      <w:r>
        <w:separator/>
      </w:r>
    </w:p>
  </w:endnote>
  <w:endnote w:type="continuationSeparator" w:id="0">
    <w:p w14:paraId="4A092B11" w14:textId="77777777" w:rsidR="00A81FB7" w:rsidRDefault="00A81FB7"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493999" w14:textId="77777777" w:rsidR="00A81FB7" w:rsidRDefault="00A81FB7" w:rsidP="005B19D9">
      <w:pPr>
        <w:spacing w:after="0" w:line="240" w:lineRule="auto"/>
      </w:pPr>
      <w:r>
        <w:separator/>
      </w:r>
    </w:p>
  </w:footnote>
  <w:footnote w:type="continuationSeparator" w:id="0">
    <w:p w14:paraId="773B6A52" w14:textId="77777777" w:rsidR="00A81FB7" w:rsidRDefault="00A81FB7"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7555704"/>
    <w:multiLevelType w:val="hybridMultilevel"/>
    <w:tmpl w:val="1F401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73A3B5D"/>
    <w:multiLevelType w:val="hybridMultilevel"/>
    <w:tmpl w:val="971CA9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20"/>
  </w:num>
  <w:num w:numId="2" w16cid:durableId="671568574">
    <w:abstractNumId w:val="24"/>
  </w:num>
  <w:num w:numId="3" w16cid:durableId="221448970">
    <w:abstractNumId w:val="7"/>
  </w:num>
  <w:num w:numId="4" w16cid:durableId="495456413">
    <w:abstractNumId w:val="22"/>
  </w:num>
  <w:num w:numId="5" w16cid:durableId="1826900178">
    <w:abstractNumId w:val="1"/>
  </w:num>
  <w:num w:numId="6" w16cid:durableId="1286500578">
    <w:abstractNumId w:val="11"/>
  </w:num>
  <w:num w:numId="7" w16cid:durableId="1912960482">
    <w:abstractNumId w:val="21"/>
  </w:num>
  <w:num w:numId="8" w16cid:durableId="163984042">
    <w:abstractNumId w:val="9"/>
  </w:num>
  <w:num w:numId="9" w16cid:durableId="445273137">
    <w:abstractNumId w:val="17"/>
  </w:num>
  <w:num w:numId="10" w16cid:durableId="426461356">
    <w:abstractNumId w:val="28"/>
  </w:num>
  <w:num w:numId="11" w16cid:durableId="1652324444">
    <w:abstractNumId w:val="25"/>
  </w:num>
  <w:num w:numId="12" w16cid:durableId="1649674328">
    <w:abstractNumId w:val="12"/>
  </w:num>
  <w:num w:numId="13" w16cid:durableId="1019426365">
    <w:abstractNumId w:val="18"/>
  </w:num>
  <w:num w:numId="14" w16cid:durableId="214631969">
    <w:abstractNumId w:val="23"/>
  </w:num>
  <w:num w:numId="15" w16cid:durableId="126508964">
    <w:abstractNumId w:val="15"/>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6"/>
  </w:num>
  <w:num w:numId="21" w16cid:durableId="117070742">
    <w:abstractNumId w:val="0"/>
  </w:num>
  <w:num w:numId="22" w16cid:durableId="1276132019">
    <w:abstractNumId w:val="4"/>
  </w:num>
  <w:num w:numId="23" w16cid:durableId="496310188">
    <w:abstractNumId w:val="19"/>
  </w:num>
  <w:num w:numId="24" w16cid:durableId="1190997476">
    <w:abstractNumId w:val="13"/>
  </w:num>
  <w:num w:numId="25" w16cid:durableId="1951817904">
    <w:abstractNumId w:val="2"/>
  </w:num>
  <w:num w:numId="26" w16cid:durableId="1041394188">
    <w:abstractNumId w:val="8"/>
  </w:num>
  <w:num w:numId="27" w16cid:durableId="1761023693">
    <w:abstractNumId w:val="26"/>
  </w:num>
  <w:num w:numId="28" w16cid:durableId="1323702141">
    <w:abstractNumId w:val="14"/>
  </w:num>
  <w:num w:numId="29" w16cid:durableId="2015914536">
    <w:abstractNumId w:val="2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658"/>
    <w:rsid w:val="000067F7"/>
    <w:rsid w:val="00010D28"/>
    <w:rsid w:val="00011A86"/>
    <w:rsid w:val="0001218D"/>
    <w:rsid w:val="00012541"/>
    <w:rsid w:val="00014186"/>
    <w:rsid w:val="00014ACE"/>
    <w:rsid w:val="00015474"/>
    <w:rsid w:val="00015B98"/>
    <w:rsid w:val="0001749F"/>
    <w:rsid w:val="00017AA1"/>
    <w:rsid w:val="000205FA"/>
    <w:rsid w:val="00021599"/>
    <w:rsid w:val="00024A22"/>
    <w:rsid w:val="00027753"/>
    <w:rsid w:val="0003035B"/>
    <w:rsid w:val="00031737"/>
    <w:rsid w:val="00033700"/>
    <w:rsid w:val="00034D5E"/>
    <w:rsid w:val="00037434"/>
    <w:rsid w:val="00037978"/>
    <w:rsid w:val="00040B82"/>
    <w:rsid w:val="00042F2D"/>
    <w:rsid w:val="00042FB8"/>
    <w:rsid w:val="000430F4"/>
    <w:rsid w:val="00043B5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4503"/>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4F4"/>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50B"/>
    <w:rsid w:val="001B7942"/>
    <w:rsid w:val="001C1932"/>
    <w:rsid w:val="001C5563"/>
    <w:rsid w:val="001D031B"/>
    <w:rsid w:val="001D0D54"/>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373C"/>
    <w:rsid w:val="002342FF"/>
    <w:rsid w:val="00235230"/>
    <w:rsid w:val="002375B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67AE3"/>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0436"/>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177A0"/>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735"/>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4668"/>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B7D77"/>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C3"/>
    <w:rsid w:val="005836FB"/>
    <w:rsid w:val="00584F97"/>
    <w:rsid w:val="00585409"/>
    <w:rsid w:val="00587721"/>
    <w:rsid w:val="00587998"/>
    <w:rsid w:val="005922D2"/>
    <w:rsid w:val="00593464"/>
    <w:rsid w:val="005936B9"/>
    <w:rsid w:val="0059379F"/>
    <w:rsid w:val="0059455F"/>
    <w:rsid w:val="00594C09"/>
    <w:rsid w:val="00596437"/>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5763F"/>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2A4B"/>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2EE8"/>
    <w:rsid w:val="0073567F"/>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2CB2"/>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647C"/>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712"/>
    <w:rsid w:val="00861A15"/>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5CC3"/>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1E6D"/>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9F6F42"/>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1FB7"/>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0E1"/>
    <w:rsid w:val="00AA7597"/>
    <w:rsid w:val="00AB3122"/>
    <w:rsid w:val="00AB392C"/>
    <w:rsid w:val="00AB5019"/>
    <w:rsid w:val="00AC0FFD"/>
    <w:rsid w:val="00AC17B8"/>
    <w:rsid w:val="00AC22C3"/>
    <w:rsid w:val="00AC4265"/>
    <w:rsid w:val="00AC5AF8"/>
    <w:rsid w:val="00AC5B9E"/>
    <w:rsid w:val="00AC67FF"/>
    <w:rsid w:val="00AD02E0"/>
    <w:rsid w:val="00AD071B"/>
    <w:rsid w:val="00AD2BBE"/>
    <w:rsid w:val="00AD518F"/>
    <w:rsid w:val="00AD6019"/>
    <w:rsid w:val="00AD796E"/>
    <w:rsid w:val="00AE3143"/>
    <w:rsid w:val="00AE411A"/>
    <w:rsid w:val="00AE63EB"/>
    <w:rsid w:val="00AF3387"/>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532"/>
    <w:rsid w:val="00B675B3"/>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17008"/>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3AB6"/>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6D8E"/>
    <w:rsid w:val="00D97380"/>
    <w:rsid w:val="00D9788E"/>
    <w:rsid w:val="00DA04FD"/>
    <w:rsid w:val="00DA07E6"/>
    <w:rsid w:val="00DA0D68"/>
    <w:rsid w:val="00DA30F6"/>
    <w:rsid w:val="00DA3544"/>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2A0"/>
    <w:rsid w:val="00EA77DC"/>
    <w:rsid w:val="00EB053D"/>
    <w:rsid w:val="00EB0ACA"/>
    <w:rsid w:val="00EB22A9"/>
    <w:rsid w:val="00EB2B47"/>
    <w:rsid w:val="00EB42F1"/>
    <w:rsid w:val="00EB4BD7"/>
    <w:rsid w:val="00EB6055"/>
    <w:rsid w:val="00EB7911"/>
    <w:rsid w:val="00EC1116"/>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2FE0"/>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4F81"/>
    <w:rsid w:val="00F15A5E"/>
    <w:rsid w:val="00F1630E"/>
    <w:rsid w:val="00F16770"/>
    <w:rsid w:val="00F16D78"/>
    <w:rsid w:val="00F16E97"/>
    <w:rsid w:val="00F16F59"/>
    <w:rsid w:val="00F170EF"/>
    <w:rsid w:val="00F17336"/>
    <w:rsid w:val="00F1755C"/>
    <w:rsid w:val="00F21074"/>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784"/>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29447920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1</TotalTime>
  <Pages>74</Pages>
  <Words>19324</Words>
  <Characters>110151</Characters>
  <Application>Microsoft Office Word</Application>
  <DocSecurity>0</DocSecurity>
  <Lines>917</Lines>
  <Paragraphs>258</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9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71</cp:revision>
  <cp:lastPrinted>2024-11-02T10:09:00Z</cp:lastPrinted>
  <dcterms:created xsi:type="dcterms:W3CDTF">2021-07-17T12:55:00Z</dcterms:created>
  <dcterms:modified xsi:type="dcterms:W3CDTF">2024-11-19T19:50:00Z</dcterms:modified>
</cp:coreProperties>
</file>